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A14" w:rsidRPr="00A81A14" w:rsidRDefault="00FB6869" w:rsidP="00A61025">
      <w:pPr>
        <w:pStyle w:val="Prrafodelista"/>
        <w:numPr>
          <w:ilvl w:val="0"/>
          <w:numId w:val="2"/>
        </w:numPr>
        <w:spacing w:line="360" w:lineRule="auto"/>
        <w:ind w:left="714" w:hanging="357"/>
        <w:jc w:val="both"/>
        <w:rPr>
          <w:rFonts w:ascii="Arial" w:hAnsi="Arial" w:cs="Arial"/>
          <w:sz w:val="24"/>
          <w:szCs w:val="24"/>
        </w:rPr>
      </w:pPr>
      <w:r w:rsidRPr="00A81A14">
        <w:rPr>
          <w:rFonts w:ascii="Arial" w:hAnsi="Arial" w:cs="Arial"/>
          <w:sz w:val="24"/>
          <w:szCs w:val="24"/>
        </w:rPr>
        <w:t>Esquema de red.</w:t>
      </w:r>
    </w:p>
    <w:p w:rsidR="003054D7" w:rsidRDefault="003F7688" w:rsidP="00A61025">
      <w:pPr>
        <w:spacing w:line="360" w:lineRule="auto"/>
        <w:jc w:val="both"/>
      </w:pPr>
      <w:r>
        <w:object w:dxaOrig="15060" w:dyaOrig="5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151.2pt" o:ole="">
            <v:imagedata r:id="rId8" o:title=""/>
          </v:shape>
          <o:OLEObject Type="Embed" ProgID="Visio.Drawing.15" ShapeID="_x0000_i1025" DrawAspect="Content" ObjectID="_1571754118" r:id="rId9"/>
        </w:object>
      </w:r>
    </w:p>
    <w:p w:rsidR="00B35C9A" w:rsidRPr="00A81A14" w:rsidRDefault="00B35C9A" w:rsidP="00A61025">
      <w:pPr>
        <w:spacing w:line="360" w:lineRule="auto"/>
        <w:jc w:val="both"/>
        <w:rPr>
          <w:rFonts w:ascii="Arial" w:hAnsi="Arial" w:cs="Arial"/>
          <w:sz w:val="24"/>
          <w:szCs w:val="24"/>
        </w:rPr>
      </w:pPr>
    </w:p>
    <w:p w:rsidR="00214490" w:rsidRDefault="00084573" w:rsidP="00A61025">
      <w:pPr>
        <w:pStyle w:val="Prrafodelista"/>
        <w:numPr>
          <w:ilvl w:val="0"/>
          <w:numId w:val="2"/>
        </w:numPr>
        <w:spacing w:line="360" w:lineRule="auto"/>
        <w:ind w:left="714" w:hanging="357"/>
        <w:jc w:val="both"/>
        <w:rPr>
          <w:rFonts w:ascii="Arial" w:hAnsi="Arial" w:cs="Arial"/>
          <w:sz w:val="24"/>
          <w:szCs w:val="24"/>
        </w:rPr>
      </w:pPr>
      <w:r w:rsidRPr="00A81A14">
        <w:rPr>
          <w:rFonts w:ascii="Arial" w:hAnsi="Arial" w:cs="Arial"/>
          <w:sz w:val="24"/>
          <w:szCs w:val="24"/>
        </w:rPr>
        <w:t>Configuración de red.</w:t>
      </w:r>
    </w:p>
    <w:p w:rsidR="00214490" w:rsidRPr="00214490" w:rsidRDefault="00214490" w:rsidP="00A61025">
      <w:pPr>
        <w:spacing w:line="360" w:lineRule="auto"/>
        <w:ind w:left="567" w:firstLine="708"/>
        <w:jc w:val="both"/>
        <w:rPr>
          <w:rFonts w:ascii="Arial" w:hAnsi="Arial" w:cs="Arial"/>
          <w:sz w:val="24"/>
          <w:szCs w:val="24"/>
        </w:rPr>
      </w:pPr>
      <w:r w:rsidRPr="00214490">
        <w:rPr>
          <w:rFonts w:ascii="Arial" w:hAnsi="Arial" w:cs="Arial"/>
          <w:sz w:val="24"/>
          <w:szCs w:val="24"/>
        </w:rPr>
        <w:t xml:space="preserve">Windows A </w:t>
      </w:r>
      <w:r w:rsidRPr="00214490">
        <w:rPr>
          <w:rFonts w:ascii="Arial" w:hAnsi="Arial" w:cs="Arial"/>
          <w:sz w:val="24"/>
          <w:szCs w:val="24"/>
        </w:rPr>
        <w:tab/>
      </w:r>
      <w:r w:rsidRPr="00214490">
        <w:rPr>
          <w:rFonts w:ascii="Arial" w:hAnsi="Arial" w:cs="Arial"/>
          <w:sz w:val="24"/>
          <w:szCs w:val="24"/>
        </w:rPr>
        <w:tab/>
      </w:r>
      <w:r w:rsidRPr="00214490">
        <w:rPr>
          <w:rFonts w:ascii="Arial" w:hAnsi="Arial" w:cs="Arial"/>
          <w:sz w:val="24"/>
          <w:szCs w:val="24"/>
        </w:rPr>
        <w:tab/>
      </w:r>
      <w:r w:rsidRPr="00214490">
        <w:rPr>
          <w:rFonts w:ascii="Arial" w:hAnsi="Arial" w:cs="Arial"/>
          <w:sz w:val="24"/>
          <w:szCs w:val="24"/>
        </w:rPr>
        <w:tab/>
      </w:r>
      <w:r w:rsidRPr="00214490">
        <w:rPr>
          <w:rFonts w:ascii="Arial" w:hAnsi="Arial" w:cs="Arial"/>
          <w:sz w:val="24"/>
          <w:szCs w:val="24"/>
        </w:rPr>
        <w:tab/>
        <w:t>Windows B</w:t>
      </w:r>
    </w:p>
    <w:p w:rsidR="00214490" w:rsidRDefault="00214490" w:rsidP="00A61025">
      <w:pPr>
        <w:jc w:val="both"/>
        <w:rPr>
          <w:rFonts w:ascii="Arial" w:hAnsi="Arial" w:cs="Arial"/>
          <w:sz w:val="24"/>
          <w:szCs w:val="24"/>
        </w:rPr>
      </w:pPr>
      <w:r>
        <w:rPr>
          <w:noProof/>
          <w:lang w:eastAsia="es-ES"/>
        </w:rPr>
        <w:drawing>
          <wp:anchor distT="0" distB="0" distL="114300" distR="114300" simplePos="0" relativeHeight="251656704" behindDoc="0" locked="0" layoutInCell="1" allowOverlap="1" wp14:anchorId="3A084D1C" wp14:editId="6B831019">
            <wp:simplePos x="0" y="0"/>
            <wp:positionH relativeFrom="column">
              <wp:posOffset>2844165</wp:posOffset>
            </wp:positionH>
            <wp:positionV relativeFrom="paragraph">
              <wp:posOffset>8255</wp:posOffset>
            </wp:positionV>
            <wp:extent cx="2552065" cy="2841625"/>
            <wp:effectExtent l="0" t="0" r="635" b="0"/>
            <wp:wrapSquare wrapText="bothSides"/>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552065" cy="2841625"/>
                    </a:xfrm>
                    <a:prstGeom prst="rect">
                      <a:avLst/>
                    </a:prstGeom>
                  </pic:spPr>
                </pic:pic>
              </a:graphicData>
            </a:graphic>
            <wp14:sizeRelH relativeFrom="page">
              <wp14:pctWidth>0</wp14:pctWidth>
            </wp14:sizeRelH>
            <wp14:sizeRelV relativeFrom="page">
              <wp14:pctHeight>0</wp14:pctHeight>
            </wp14:sizeRelV>
          </wp:anchor>
        </w:drawing>
      </w:r>
      <w:r w:rsidR="00BC6038">
        <w:rPr>
          <w:noProof/>
          <w:lang w:eastAsia="es-ES"/>
        </w:rPr>
        <w:drawing>
          <wp:inline distT="0" distB="0" distL="0" distR="0" wp14:anchorId="05B300CD" wp14:editId="3F32723E">
            <wp:extent cx="2543175" cy="2831894"/>
            <wp:effectExtent l="0" t="0" r="0"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59786" cy="2850391"/>
                    </a:xfrm>
                    <a:prstGeom prst="rect">
                      <a:avLst/>
                    </a:prstGeom>
                  </pic:spPr>
                </pic:pic>
              </a:graphicData>
            </a:graphic>
          </wp:inline>
        </w:drawing>
      </w: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C6038" w:rsidRDefault="0084146A" w:rsidP="0084146A">
      <w:pPr>
        <w:ind w:left="708"/>
        <w:jc w:val="both"/>
        <w:rPr>
          <w:rFonts w:ascii="Arial" w:hAnsi="Arial" w:cs="Arial"/>
          <w:sz w:val="24"/>
          <w:szCs w:val="24"/>
        </w:rPr>
      </w:pPr>
      <w:r>
        <w:rPr>
          <w:rFonts w:ascii="Arial" w:hAnsi="Arial" w:cs="Arial"/>
          <w:sz w:val="24"/>
          <w:szCs w:val="24"/>
        </w:rPr>
        <w:lastRenderedPageBreak/>
        <w:t xml:space="preserve">    Interfaz 1 Servidor</w:t>
      </w:r>
      <w:r w:rsidR="00214490">
        <w:rPr>
          <w:rFonts w:ascii="Arial" w:hAnsi="Arial" w:cs="Arial"/>
          <w:sz w:val="24"/>
          <w:szCs w:val="24"/>
        </w:rPr>
        <w:tab/>
      </w:r>
      <w:r w:rsidR="00214490">
        <w:rPr>
          <w:rFonts w:ascii="Arial" w:hAnsi="Arial" w:cs="Arial"/>
          <w:sz w:val="24"/>
          <w:szCs w:val="24"/>
        </w:rPr>
        <w:tab/>
      </w:r>
      <w:r w:rsidR="00214490">
        <w:rPr>
          <w:rFonts w:ascii="Arial" w:hAnsi="Arial" w:cs="Arial"/>
          <w:sz w:val="24"/>
          <w:szCs w:val="24"/>
        </w:rPr>
        <w:tab/>
        <w:t xml:space="preserve">    </w:t>
      </w:r>
      <w:r>
        <w:rPr>
          <w:rFonts w:ascii="Arial" w:hAnsi="Arial" w:cs="Arial"/>
          <w:sz w:val="24"/>
          <w:szCs w:val="24"/>
        </w:rPr>
        <w:t xml:space="preserve">   </w:t>
      </w:r>
      <w:r w:rsidR="00214490">
        <w:rPr>
          <w:rFonts w:ascii="Arial" w:hAnsi="Arial" w:cs="Arial"/>
          <w:sz w:val="24"/>
          <w:szCs w:val="24"/>
        </w:rPr>
        <w:t xml:space="preserve"> Interfaz 2</w:t>
      </w:r>
      <w:r>
        <w:rPr>
          <w:rFonts w:ascii="Arial" w:hAnsi="Arial" w:cs="Arial"/>
          <w:sz w:val="24"/>
          <w:szCs w:val="24"/>
        </w:rPr>
        <w:t xml:space="preserve"> Servidor</w:t>
      </w:r>
    </w:p>
    <w:p w:rsidR="00BC6038" w:rsidRDefault="00214490" w:rsidP="00A61025">
      <w:pPr>
        <w:jc w:val="both"/>
        <w:rPr>
          <w:rFonts w:ascii="Arial" w:hAnsi="Arial" w:cs="Arial"/>
          <w:sz w:val="24"/>
          <w:szCs w:val="24"/>
        </w:rPr>
      </w:pPr>
      <w:r>
        <w:rPr>
          <w:noProof/>
          <w:lang w:eastAsia="es-ES"/>
        </w:rPr>
        <w:drawing>
          <wp:anchor distT="0" distB="0" distL="114300" distR="114300" simplePos="0" relativeHeight="251659776" behindDoc="0" locked="0" layoutInCell="1" allowOverlap="1" wp14:anchorId="6BDC72DD" wp14:editId="032F6BB8">
            <wp:simplePos x="0" y="0"/>
            <wp:positionH relativeFrom="column">
              <wp:posOffset>2901315</wp:posOffset>
            </wp:positionH>
            <wp:positionV relativeFrom="paragraph">
              <wp:posOffset>12065</wp:posOffset>
            </wp:positionV>
            <wp:extent cx="2495550" cy="2778125"/>
            <wp:effectExtent l="0" t="0" r="0" b="3175"/>
            <wp:wrapSquare wrapText="bothSides"/>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95550" cy="2778125"/>
                    </a:xfrm>
                    <a:prstGeom prst="rect">
                      <a:avLst/>
                    </a:prstGeom>
                  </pic:spPr>
                </pic:pic>
              </a:graphicData>
            </a:graphic>
            <wp14:sizeRelH relativeFrom="page">
              <wp14:pctWidth>0</wp14:pctWidth>
            </wp14:sizeRelH>
            <wp14:sizeRelV relativeFrom="page">
              <wp14:pctHeight>0</wp14:pctHeight>
            </wp14:sizeRelV>
          </wp:anchor>
        </w:drawing>
      </w:r>
      <w:r w:rsidR="00BC6038">
        <w:rPr>
          <w:noProof/>
          <w:lang w:eastAsia="es-ES"/>
        </w:rPr>
        <w:drawing>
          <wp:inline distT="0" distB="0" distL="0" distR="0" wp14:anchorId="6E07AC41" wp14:editId="376819F9">
            <wp:extent cx="2533650" cy="2821287"/>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39099" cy="2827354"/>
                    </a:xfrm>
                    <a:prstGeom prst="rect">
                      <a:avLst/>
                    </a:prstGeom>
                  </pic:spPr>
                </pic:pic>
              </a:graphicData>
            </a:graphic>
          </wp:inline>
        </w:drawing>
      </w:r>
    </w:p>
    <w:p w:rsidR="00BC6038" w:rsidRDefault="00BC6038" w:rsidP="00A61025">
      <w:pPr>
        <w:jc w:val="both"/>
        <w:rPr>
          <w:rFonts w:ascii="Arial" w:hAnsi="Arial" w:cs="Arial"/>
          <w:sz w:val="24"/>
          <w:szCs w:val="24"/>
        </w:rPr>
      </w:pPr>
    </w:p>
    <w:p w:rsidR="0084146A" w:rsidRDefault="0084146A" w:rsidP="0084146A">
      <w:pPr>
        <w:rPr>
          <w:rFonts w:ascii="Arial" w:hAnsi="Arial" w:cs="Arial"/>
          <w:sz w:val="24"/>
          <w:szCs w:val="24"/>
        </w:rPr>
      </w:pPr>
    </w:p>
    <w:p w:rsidR="0084146A" w:rsidRPr="0084146A" w:rsidRDefault="0084146A" w:rsidP="0084146A">
      <w:pPr>
        <w:pStyle w:val="Prrafodelista"/>
        <w:numPr>
          <w:ilvl w:val="0"/>
          <w:numId w:val="2"/>
        </w:numPr>
        <w:rPr>
          <w:rFonts w:ascii="Arial" w:hAnsi="Arial" w:cs="Arial"/>
          <w:sz w:val="24"/>
          <w:szCs w:val="24"/>
        </w:rPr>
      </w:pPr>
      <w:r>
        <w:rPr>
          <w:rFonts w:ascii="Arial" w:hAnsi="Arial" w:cs="Arial"/>
          <w:sz w:val="24"/>
          <w:szCs w:val="24"/>
        </w:rPr>
        <w:t xml:space="preserve">Configuración </w:t>
      </w:r>
      <w:r w:rsidR="00105E94">
        <w:rPr>
          <w:rFonts w:ascii="Arial" w:hAnsi="Arial" w:cs="Arial"/>
          <w:sz w:val="24"/>
          <w:szCs w:val="24"/>
        </w:rPr>
        <w:t>por puerta de enlace de 5 redes</w:t>
      </w:r>
    </w:p>
    <w:p w:rsidR="006B7361" w:rsidRDefault="006B7361" w:rsidP="006B7361">
      <w:pPr>
        <w:jc w:val="both"/>
        <w:rPr>
          <w:rFonts w:ascii="Arial" w:hAnsi="Arial" w:cs="Arial"/>
          <w:sz w:val="24"/>
          <w:szCs w:val="24"/>
        </w:rPr>
      </w:pPr>
      <w:r>
        <w:rPr>
          <w:noProof/>
          <w:lang w:eastAsia="es-ES"/>
        </w:rPr>
        <w:drawing>
          <wp:anchor distT="0" distB="0" distL="114300" distR="114300" simplePos="0" relativeHeight="251655168" behindDoc="0" locked="0" layoutInCell="1" allowOverlap="1" wp14:anchorId="233C8949" wp14:editId="646B82C5">
            <wp:simplePos x="0" y="0"/>
            <wp:positionH relativeFrom="column">
              <wp:posOffset>2643505</wp:posOffset>
            </wp:positionH>
            <wp:positionV relativeFrom="paragraph">
              <wp:posOffset>9525</wp:posOffset>
            </wp:positionV>
            <wp:extent cx="2752725" cy="3059339"/>
            <wp:effectExtent l="0" t="0" r="0" b="8255"/>
            <wp:wrapSquare wrapText="bothSides"/>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752725" cy="3059339"/>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Configuramos un 3º interfaz en el servidor que configuramos con la red 192.168.208.0 como la hemos configurado en la imagen.</w:t>
      </w:r>
    </w:p>
    <w:p w:rsidR="00AA25BD" w:rsidRDefault="00AA25BD" w:rsidP="006B7361">
      <w:pPr>
        <w:jc w:val="both"/>
        <w:rPr>
          <w:rFonts w:ascii="Arial" w:hAnsi="Arial" w:cs="Arial"/>
          <w:sz w:val="24"/>
          <w:szCs w:val="24"/>
        </w:rPr>
      </w:pPr>
    </w:p>
    <w:p w:rsidR="0084146A" w:rsidRDefault="0084146A" w:rsidP="0084146A">
      <w:pPr>
        <w:jc w:val="center"/>
        <w:rPr>
          <w:rFonts w:ascii="Arial" w:hAnsi="Arial" w:cs="Arial"/>
          <w:sz w:val="24"/>
          <w:szCs w:val="24"/>
        </w:rPr>
      </w:pPr>
    </w:p>
    <w:p w:rsidR="006B7361" w:rsidRDefault="006B7361" w:rsidP="0084146A">
      <w:pPr>
        <w:jc w:val="center"/>
        <w:rPr>
          <w:rFonts w:ascii="Arial" w:hAnsi="Arial" w:cs="Arial"/>
          <w:sz w:val="24"/>
          <w:szCs w:val="24"/>
        </w:rPr>
      </w:pPr>
    </w:p>
    <w:p w:rsidR="006B7361" w:rsidRDefault="006B7361" w:rsidP="0084146A">
      <w:pPr>
        <w:jc w:val="center"/>
        <w:rPr>
          <w:rFonts w:ascii="Arial" w:hAnsi="Arial" w:cs="Arial"/>
          <w:sz w:val="24"/>
          <w:szCs w:val="24"/>
        </w:rPr>
      </w:pPr>
    </w:p>
    <w:p w:rsidR="006B7361" w:rsidRDefault="006B7361" w:rsidP="0084146A">
      <w:pPr>
        <w:jc w:val="center"/>
        <w:rPr>
          <w:rFonts w:ascii="Arial" w:hAnsi="Arial" w:cs="Arial"/>
          <w:sz w:val="24"/>
          <w:szCs w:val="24"/>
        </w:rPr>
      </w:pPr>
    </w:p>
    <w:p w:rsidR="006B7361" w:rsidRDefault="006B7361" w:rsidP="0084146A">
      <w:pPr>
        <w:jc w:val="center"/>
        <w:rPr>
          <w:rFonts w:ascii="Arial" w:hAnsi="Arial" w:cs="Arial"/>
          <w:sz w:val="24"/>
          <w:szCs w:val="24"/>
        </w:rPr>
      </w:pPr>
    </w:p>
    <w:p w:rsidR="006B7361" w:rsidRDefault="006B7361" w:rsidP="0084146A">
      <w:pPr>
        <w:jc w:val="center"/>
        <w:rPr>
          <w:rFonts w:ascii="Arial" w:hAnsi="Arial" w:cs="Arial"/>
          <w:sz w:val="24"/>
          <w:szCs w:val="24"/>
        </w:rPr>
      </w:pPr>
    </w:p>
    <w:p w:rsidR="006B7361" w:rsidRDefault="006B7361" w:rsidP="0084146A">
      <w:pPr>
        <w:jc w:val="center"/>
        <w:rPr>
          <w:rFonts w:ascii="Arial" w:hAnsi="Arial" w:cs="Arial"/>
          <w:sz w:val="24"/>
          <w:szCs w:val="24"/>
        </w:rPr>
      </w:pPr>
    </w:p>
    <w:p w:rsidR="006B7361" w:rsidRDefault="006B7361" w:rsidP="0084146A">
      <w:pPr>
        <w:jc w:val="center"/>
        <w:rPr>
          <w:rFonts w:ascii="Arial" w:hAnsi="Arial" w:cs="Arial"/>
          <w:sz w:val="24"/>
          <w:szCs w:val="24"/>
        </w:rPr>
      </w:pPr>
    </w:p>
    <w:p w:rsidR="00B35C9A" w:rsidRDefault="00B35C9A" w:rsidP="0084146A">
      <w:pPr>
        <w:jc w:val="center"/>
        <w:rPr>
          <w:rFonts w:ascii="Arial" w:hAnsi="Arial" w:cs="Arial"/>
          <w:sz w:val="24"/>
          <w:szCs w:val="24"/>
        </w:rPr>
      </w:pPr>
    </w:p>
    <w:p w:rsidR="00B35C9A" w:rsidRDefault="00B35C9A" w:rsidP="0084146A">
      <w:pPr>
        <w:jc w:val="center"/>
        <w:rPr>
          <w:rFonts w:ascii="Arial" w:hAnsi="Arial" w:cs="Arial"/>
          <w:sz w:val="24"/>
          <w:szCs w:val="24"/>
        </w:rPr>
      </w:pPr>
    </w:p>
    <w:p w:rsidR="00B35C9A" w:rsidRDefault="00B35C9A" w:rsidP="0084146A">
      <w:pPr>
        <w:jc w:val="center"/>
        <w:rPr>
          <w:rFonts w:ascii="Arial" w:hAnsi="Arial" w:cs="Arial"/>
          <w:sz w:val="24"/>
          <w:szCs w:val="24"/>
        </w:rPr>
      </w:pPr>
    </w:p>
    <w:p w:rsidR="00B5299D" w:rsidRDefault="006B7361" w:rsidP="00A61025">
      <w:pPr>
        <w:jc w:val="both"/>
        <w:rPr>
          <w:rFonts w:ascii="Arial" w:hAnsi="Arial" w:cs="Arial"/>
          <w:sz w:val="24"/>
          <w:szCs w:val="24"/>
        </w:rPr>
      </w:pPr>
      <w:r>
        <w:rPr>
          <w:rFonts w:ascii="Arial" w:hAnsi="Arial" w:cs="Arial"/>
          <w:sz w:val="24"/>
          <w:szCs w:val="24"/>
        </w:rPr>
        <w:lastRenderedPageBreak/>
        <w:t>Realizamos una prueba con un ping a nuestra puerta de enlace que pertenece a un compañero para comprobar que tenemos comunicación. Como podemos comprobar todo es correcto</w:t>
      </w:r>
      <w:r w:rsidR="00FB6FB5">
        <w:rPr>
          <w:rFonts w:ascii="Arial" w:hAnsi="Arial" w:cs="Arial"/>
          <w:sz w:val="24"/>
          <w:szCs w:val="24"/>
        </w:rPr>
        <w:t>.</w:t>
      </w:r>
    </w:p>
    <w:p w:rsidR="00B5299D" w:rsidRDefault="00B5299D" w:rsidP="00A61025">
      <w:pPr>
        <w:jc w:val="both"/>
        <w:rPr>
          <w:rFonts w:ascii="Arial" w:hAnsi="Arial" w:cs="Arial"/>
          <w:sz w:val="24"/>
          <w:szCs w:val="24"/>
        </w:rPr>
      </w:pPr>
      <w:r>
        <w:rPr>
          <w:noProof/>
          <w:lang w:eastAsia="es-ES"/>
        </w:rPr>
        <w:drawing>
          <wp:inline distT="0" distB="0" distL="0" distR="0" wp14:anchorId="3DF5FDBB" wp14:editId="6E358843">
            <wp:extent cx="5400040" cy="269176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2691765"/>
                    </a:xfrm>
                    <a:prstGeom prst="rect">
                      <a:avLst/>
                    </a:prstGeom>
                  </pic:spPr>
                </pic:pic>
              </a:graphicData>
            </a:graphic>
          </wp:inline>
        </w:drawing>
      </w:r>
    </w:p>
    <w:p w:rsidR="006B7361" w:rsidRDefault="006B7361" w:rsidP="00A61025">
      <w:pPr>
        <w:jc w:val="both"/>
        <w:rPr>
          <w:rFonts w:ascii="Arial" w:hAnsi="Arial" w:cs="Arial"/>
          <w:sz w:val="24"/>
          <w:szCs w:val="24"/>
        </w:rPr>
      </w:pPr>
    </w:p>
    <w:p w:rsidR="006B7361" w:rsidRDefault="006B7361" w:rsidP="00A61025">
      <w:pPr>
        <w:jc w:val="both"/>
        <w:rPr>
          <w:rFonts w:ascii="Arial" w:hAnsi="Arial" w:cs="Arial"/>
          <w:sz w:val="24"/>
          <w:szCs w:val="24"/>
        </w:rPr>
      </w:pPr>
      <w:r>
        <w:rPr>
          <w:rFonts w:ascii="Arial" w:hAnsi="Arial" w:cs="Arial"/>
          <w:sz w:val="24"/>
          <w:szCs w:val="24"/>
        </w:rPr>
        <w:t>Ahora nos desplazamos a uno de nuestros clientes y realizamos otro pin</w:t>
      </w:r>
      <w:r w:rsidR="004311F6">
        <w:rPr>
          <w:rFonts w:ascii="Arial" w:hAnsi="Arial" w:cs="Arial"/>
          <w:sz w:val="24"/>
          <w:szCs w:val="24"/>
        </w:rPr>
        <w:t>g a uno de los clientes de nuestro compañero para ver la comunicación entre las redes.</w:t>
      </w:r>
    </w:p>
    <w:p w:rsidR="00B5299D" w:rsidRDefault="00B5299D" w:rsidP="00A61025">
      <w:pPr>
        <w:jc w:val="both"/>
        <w:rPr>
          <w:rFonts w:ascii="Arial" w:hAnsi="Arial" w:cs="Arial"/>
          <w:sz w:val="24"/>
          <w:szCs w:val="24"/>
        </w:rPr>
      </w:pPr>
      <w:r>
        <w:rPr>
          <w:noProof/>
          <w:lang w:eastAsia="es-ES"/>
        </w:rPr>
        <w:drawing>
          <wp:inline distT="0" distB="0" distL="0" distR="0" wp14:anchorId="156EC7F0" wp14:editId="23DA04D5">
            <wp:extent cx="5400040" cy="272796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2727960"/>
                    </a:xfrm>
                    <a:prstGeom prst="rect">
                      <a:avLst/>
                    </a:prstGeom>
                  </pic:spPr>
                </pic:pic>
              </a:graphicData>
            </a:graphic>
          </wp:inline>
        </w:drawing>
      </w:r>
    </w:p>
    <w:p w:rsidR="00AE18B5" w:rsidRDefault="00AE18B5"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AE18B5" w:rsidRPr="00105E94" w:rsidRDefault="00105E94" w:rsidP="00105E94">
      <w:pPr>
        <w:pStyle w:val="Prrafodelista"/>
        <w:numPr>
          <w:ilvl w:val="0"/>
          <w:numId w:val="2"/>
        </w:numPr>
        <w:jc w:val="both"/>
        <w:rPr>
          <w:rFonts w:ascii="Arial" w:hAnsi="Arial" w:cs="Arial"/>
          <w:sz w:val="24"/>
          <w:szCs w:val="24"/>
        </w:rPr>
      </w:pPr>
      <w:r>
        <w:rPr>
          <w:rFonts w:ascii="Arial" w:hAnsi="Arial" w:cs="Arial"/>
          <w:sz w:val="24"/>
          <w:szCs w:val="24"/>
        </w:rPr>
        <w:lastRenderedPageBreak/>
        <w:t>Configuración estática de 5 redes.</w:t>
      </w:r>
    </w:p>
    <w:p w:rsidR="00E67BC2" w:rsidRDefault="00105E94" w:rsidP="00A61025">
      <w:pPr>
        <w:jc w:val="both"/>
        <w:rPr>
          <w:rFonts w:ascii="Arial" w:hAnsi="Arial" w:cs="Arial"/>
          <w:sz w:val="24"/>
          <w:szCs w:val="24"/>
        </w:rPr>
      </w:pPr>
      <w:r>
        <w:rPr>
          <w:rFonts w:ascii="Arial" w:hAnsi="Arial" w:cs="Arial"/>
          <w:sz w:val="24"/>
          <w:szCs w:val="24"/>
        </w:rPr>
        <w:t>Vamos a cambiar la configuración y vamos a poner todo con redes estáticas. Lo primero que realizamos es configurar por comandos las redes de nuestro compañero de forma estática. Para ello utilizamos el comando que se muestra en la imagen.</w:t>
      </w:r>
    </w:p>
    <w:p w:rsidR="00E67BC2" w:rsidRDefault="00105E94" w:rsidP="00A61025">
      <w:pPr>
        <w:jc w:val="both"/>
        <w:rPr>
          <w:rFonts w:ascii="Arial" w:hAnsi="Arial" w:cs="Arial"/>
          <w:sz w:val="24"/>
          <w:szCs w:val="24"/>
        </w:rPr>
      </w:pPr>
      <w:r>
        <w:rPr>
          <w:noProof/>
          <w:lang w:eastAsia="es-ES"/>
        </w:rPr>
        <w:drawing>
          <wp:inline distT="0" distB="0" distL="0" distR="0" wp14:anchorId="451DFA50" wp14:editId="36776489">
            <wp:extent cx="5400040" cy="816610"/>
            <wp:effectExtent l="0" t="0" r="0" b="254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816610"/>
                    </a:xfrm>
                    <a:prstGeom prst="rect">
                      <a:avLst/>
                    </a:prstGeom>
                  </pic:spPr>
                </pic:pic>
              </a:graphicData>
            </a:graphic>
          </wp:inline>
        </w:drawing>
      </w:r>
    </w:p>
    <w:p w:rsidR="00105E94" w:rsidRDefault="00105E94" w:rsidP="00A61025">
      <w:pPr>
        <w:jc w:val="both"/>
        <w:rPr>
          <w:rFonts w:ascii="Arial" w:hAnsi="Arial" w:cs="Arial"/>
          <w:sz w:val="24"/>
          <w:szCs w:val="24"/>
        </w:rPr>
      </w:pPr>
    </w:p>
    <w:p w:rsidR="00577259" w:rsidRDefault="00F40CCB" w:rsidP="00A61025">
      <w:pPr>
        <w:jc w:val="both"/>
        <w:rPr>
          <w:rFonts w:ascii="Arial" w:hAnsi="Arial" w:cs="Arial"/>
          <w:sz w:val="24"/>
          <w:szCs w:val="24"/>
        </w:rPr>
      </w:pPr>
      <w:r>
        <w:rPr>
          <w:rFonts w:ascii="Arial" w:hAnsi="Arial" w:cs="Arial"/>
          <w:sz w:val="24"/>
          <w:szCs w:val="24"/>
        </w:rPr>
        <w:t>Con el comando route print podemos ver todas las redes que tenemos agregadas y comprobamos que las redes cliente de nuestro compañero están agregadas.</w:t>
      </w:r>
    </w:p>
    <w:p w:rsidR="002F2D94" w:rsidRDefault="002F2D94" w:rsidP="00A61025">
      <w:pPr>
        <w:jc w:val="both"/>
        <w:rPr>
          <w:rFonts w:ascii="Arial" w:hAnsi="Arial" w:cs="Arial"/>
          <w:sz w:val="24"/>
          <w:szCs w:val="24"/>
        </w:rPr>
      </w:pPr>
      <w:r>
        <w:rPr>
          <w:noProof/>
          <w:lang w:eastAsia="es-ES"/>
        </w:rPr>
        <w:drawing>
          <wp:inline distT="0" distB="0" distL="0" distR="0" wp14:anchorId="1CE834B7" wp14:editId="7CCEFA18">
            <wp:extent cx="5400040" cy="335470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354705"/>
                    </a:xfrm>
                    <a:prstGeom prst="rect">
                      <a:avLst/>
                    </a:prstGeom>
                  </pic:spPr>
                </pic:pic>
              </a:graphicData>
            </a:graphic>
          </wp:inline>
        </w:drawing>
      </w:r>
    </w:p>
    <w:p w:rsidR="00F40CCB" w:rsidRDefault="00F40CCB"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F40CCB" w:rsidRDefault="00F40CCB" w:rsidP="00A61025">
      <w:pPr>
        <w:jc w:val="both"/>
        <w:rPr>
          <w:rFonts w:ascii="Arial" w:hAnsi="Arial" w:cs="Arial"/>
          <w:sz w:val="24"/>
          <w:szCs w:val="24"/>
        </w:rPr>
      </w:pPr>
      <w:r>
        <w:rPr>
          <w:rFonts w:ascii="Arial" w:hAnsi="Arial" w:cs="Arial"/>
          <w:sz w:val="24"/>
          <w:szCs w:val="24"/>
        </w:rPr>
        <w:lastRenderedPageBreak/>
        <w:t>Para comprobar el funcionamiento realizamos un ping a una IP de un equipo de cada una de las redes de los clientes de un compañero. Como podemos comprobar en la imagen ambos ping realizados son correctos.</w:t>
      </w:r>
    </w:p>
    <w:p w:rsidR="00E67BC2" w:rsidRDefault="00E67BC2" w:rsidP="00A61025">
      <w:pPr>
        <w:jc w:val="both"/>
        <w:rPr>
          <w:rFonts w:ascii="Arial" w:hAnsi="Arial" w:cs="Arial"/>
          <w:sz w:val="24"/>
          <w:szCs w:val="24"/>
        </w:rPr>
      </w:pPr>
      <w:r>
        <w:rPr>
          <w:noProof/>
          <w:lang w:eastAsia="es-ES"/>
        </w:rPr>
        <w:drawing>
          <wp:inline distT="0" distB="0" distL="0" distR="0" wp14:anchorId="003B3087" wp14:editId="594C9430">
            <wp:extent cx="5400040" cy="272796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2727960"/>
                    </a:xfrm>
                    <a:prstGeom prst="rect">
                      <a:avLst/>
                    </a:prstGeom>
                  </pic:spPr>
                </pic:pic>
              </a:graphicData>
            </a:graphic>
          </wp:inline>
        </w:drawing>
      </w:r>
    </w:p>
    <w:p w:rsidR="00577259" w:rsidRDefault="00577259" w:rsidP="00A61025">
      <w:pPr>
        <w:jc w:val="both"/>
        <w:rPr>
          <w:rFonts w:ascii="Arial" w:hAnsi="Arial" w:cs="Arial"/>
          <w:sz w:val="24"/>
          <w:szCs w:val="24"/>
        </w:rPr>
      </w:pPr>
    </w:p>
    <w:p w:rsidR="00AE18B5" w:rsidRDefault="00F40CCB" w:rsidP="00F40CCB">
      <w:pPr>
        <w:pStyle w:val="Prrafodelista"/>
        <w:numPr>
          <w:ilvl w:val="0"/>
          <w:numId w:val="2"/>
        </w:numPr>
        <w:jc w:val="both"/>
        <w:rPr>
          <w:rFonts w:ascii="Arial" w:hAnsi="Arial" w:cs="Arial"/>
          <w:sz w:val="24"/>
          <w:szCs w:val="24"/>
        </w:rPr>
      </w:pPr>
      <w:r>
        <w:rPr>
          <w:rFonts w:ascii="Arial" w:hAnsi="Arial" w:cs="Arial"/>
          <w:sz w:val="24"/>
          <w:szCs w:val="24"/>
        </w:rPr>
        <w:t>Configuración con RIP para 5 redes</w:t>
      </w:r>
    </w:p>
    <w:p w:rsidR="000E4785" w:rsidRDefault="000E4785" w:rsidP="000E4785">
      <w:pPr>
        <w:jc w:val="both"/>
        <w:rPr>
          <w:rFonts w:ascii="Arial" w:hAnsi="Arial" w:cs="Arial"/>
          <w:sz w:val="24"/>
          <w:szCs w:val="24"/>
        </w:rPr>
      </w:pPr>
      <w:r>
        <w:rPr>
          <w:rFonts w:ascii="Arial" w:hAnsi="Arial" w:cs="Arial"/>
          <w:sz w:val="24"/>
          <w:szCs w:val="24"/>
        </w:rPr>
        <w:t xml:space="preserve">Lo primero que </w:t>
      </w:r>
      <w:r w:rsidR="00577259">
        <w:rPr>
          <w:rFonts w:ascii="Arial" w:hAnsi="Arial" w:cs="Arial"/>
          <w:sz w:val="24"/>
          <w:szCs w:val="24"/>
        </w:rPr>
        <w:t>hacemos es borrar</w:t>
      </w:r>
      <w:r>
        <w:rPr>
          <w:rFonts w:ascii="Arial" w:hAnsi="Arial" w:cs="Arial"/>
          <w:sz w:val="24"/>
          <w:szCs w:val="24"/>
        </w:rPr>
        <w:t xml:space="preserve"> la rutas estáticas, usando el comando route delete, de las redes que habíamos agregado.</w:t>
      </w:r>
    </w:p>
    <w:p w:rsidR="00577259" w:rsidRDefault="000C5879" w:rsidP="000E4785">
      <w:pPr>
        <w:jc w:val="both"/>
        <w:rPr>
          <w:rFonts w:ascii="Arial" w:hAnsi="Arial" w:cs="Arial"/>
          <w:sz w:val="24"/>
          <w:szCs w:val="24"/>
        </w:rPr>
      </w:pPr>
      <w:r>
        <w:rPr>
          <w:rFonts w:ascii="Arial" w:hAnsi="Arial" w:cs="Arial"/>
          <w:sz w:val="24"/>
          <w:szCs w:val="24"/>
        </w:rPr>
        <w:t>Después reiniciamos el servicio de enrutamiento para que nos capte la 3º interfaz agregada anteriormente</w:t>
      </w:r>
      <w:r w:rsidR="00704DE7">
        <w:rPr>
          <w:rFonts w:ascii="Arial" w:hAnsi="Arial" w:cs="Arial"/>
          <w:sz w:val="24"/>
          <w:szCs w:val="24"/>
        </w:rPr>
        <w:t>.</w:t>
      </w:r>
    </w:p>
    <w:p w:rsidR="00704DE7" w:rsidRPr="000E4785" w:rsidRDefault="00704DE7" w:rsidP="000E4785">
      <w:pPr>
        <w:jc w:val="both"/>
        <w:rPr>
          <w:rFonts w:ascii="Arial" w:hAnsi="Arial" w:cs="Arial"/>
          <w:sz w:val="24"/>
          <w:szCs w:val="24"/>
        </w:rPr>
      </w:pPr>
      <w:r>
        <w:rPr>
          <w:noProof/>
          <w:lang w:eastAsia="es-ES"/>
        </w:rPr>
        <w:drawing>
          <wp:anchor distT="0" distB="0" distL="114300" distR="114300" simplePos="0" relativeHeight="251662336" behindDoc="0" locked="0" layoutInCell="1" allowOverlap="1" wp14:anchorId="75BE39FD" wp14:editId="1DC38DA8">
            <wp:simplePos x="0" y="0"/>
            <wp:positionH relativeFrom="column">
              <wp:posOffset>2576830</wp:posOffset>
            </wp:positionH>
            <wp:positionV relativeFrom="paragraph">
              <wp:posOffset>11430</wp:posOffset>
            </wp:positionV>
            <wp:extent cx="2809875" cy="3094990"/>
            <wp:effectExtent l="0" t="0" r="9525" b="0"/>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809875" cy="309499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Una vez tenemos el servicio reiniciado vamos a agregar un nuevo protocolo de enrutamiento pulsando con el botón derecho sobre general como se muestra en la imagen.</w:t>
      </w:r>
    </w:p>
    <w:p w:rsidR="00AE18B5" w:rsidRDefault="00AE18B5" w:rsidP="00A61025">
      <w:pPr>
        <w:jc w:val="both"/>
        <w:rPr>
          <w:rFonts w:ascii="Arial" w:hAnsi="Arial" w:cs="Arial"/>
          <w:sz w:val="24"/>
          <w:szCs w:val="24"/>
        </w:rPr>
      </w:pPr>
    </w:p>
    <w:p w:rsidR="000E4785" w:rsidRDefault="000E4785" w:rsidP="00A61025">
      <w:pPr>
        <w:jc w:val="both"/>
        <w:rPr>
          <w:rFonts w:ascii="Arial" w:hAnsi="Arial" w:cs="Arial"/>
          <w:sz w:val="24"/>
          <w:szCs w:val="24"/>
        </w:rPr>
      </w:pPr>
    </w:p>
    <w:p w:rsidR="00704DE7" w:rsidRDefault="00704DE7" w:rsidP="00A61025">
      <w:pPr>
        <w:jc w:val="both"/>
        <w:rPr>
          <w:rFonts w:ascii="Arial" w:hAnsi="Arial" w:cs="Arial"/>
          <w:sz w:val="24"/>
          <w:szCs w:val="24"/>
        </w:rPr>
      </w:pPr>
    </w:p>
    <w:p w:rsidR="00704DE7" w:rsidRDefault="00704DE7" w:rsidP="00A61025">
      <w:pPr>
        <w:jc w:val="both"/>
        <w:rPr>
          <w:rFonts w:ascii="Arial" w:hAnsi="Arial" w:cs="Arial"/>
          <w:sz w:val="24"/>
          <w:szCs w:val="24"/>
        </w:rPr>
      </w:pPr>
    </w:p>
    <w:p w:rsidR="00704DE7" w:rsidRDefault="00704DE7" w:rsidP="00A61025">
      <w:pPr>
        <w:jc w:val="both"/>
        <w:rPr>
          <w:rFonts w:ascii="Arial" w:hAnsi="Arial" w:cs="Arial"/>
          <w:sz w:val="24"/>
          <w:szCs w:val="24"/>
        </w:rPr>
      </w:pPr>
    </w:p>
    <w:p w:rsidR="000E4785" w:rsidRDefault="000E4785" w:rsidP="00A61025">
      <w:pPr>
        <w:jc w:val="both"/>
        <w:rPr>
          <w:rFonts w:ascii="Arial" w:hAnsi="Arial" w:cs="Arial"/>
          <w:sz w:val="24"/>
          <w:szCs w:val="24"/>
        </w:rPr>
      </w:pPr>
    </w:p>
    <w:p w:rsidR="000E4785" w:rsidRDefault="000E4785" w:rsidP="00A61025">
      <w:pPr>
        <w:jc w:val="both"/>
        <w:rPr>
          <w:rFonts w:ascii="Arial" w:hAnsi="Arial" w:cs="Arial"/>
          <w:sz w:val="24"/>
          <w:szCs w:val="24"/>
        </w:rPr>
      </w:pPr>
    </w:p>
    <w:p w:rsidR="000E4785" w:rsidRDefault="000E4785" w:rsidP="00A61025">
      <w:pPr>
        <w:jc w:val="both"/>
        <w:rPr>
          <w:rFonts w:ascii="Arial" w:hAnsi="Arial" w:cs="Arial"/>
          <w:sz w:val="24"/>
          <w:szCs w:val="24"/>
        </w:rPr>
      </w:pPr>
    </w:p>
    <w:p w:rsidR="000E4785" w:rsidRDefault="00D4360D" w:rsidP="00A61025">
      <w:pPr>
        <w:jc w:val="both"/>
        <w:rPr>
          <w:rFonts w:ascii="Arial" w:hAnsi="Arial" w:cs="Arial"/>
          <w:sz w:val="24"/>
          <w:szCs w:val="24"/>
        </w:rPr>
      </w:pPr>
      <w:r>
        <w:rPr>
          <w:rFonts w:ascii="Arial" w:hAnsi="Arial" w:cs="Arial"/>
          <w:sz w:val="24"/>
          <w:szCs w:val="24"/>
        </w:rPr>
        <w:lastRenderedPageBreak/>
        <w:t>Se nos abrirá una nueva ventana con los tipos de enrutamiento que podemos elegir. Como se muestra en la imagen elegimos la opción de RIP.</w:t>
      </w:r>
    </w:p>
    <w:p w:rsidR="002F2D94" w:rsidRDefault="002F2D94" w:rsidP="00D4360D">
      <w:pPr>
        <w:jc w:val="center"/>
        <w:rPr>
          <w:rFonts w:ascii="Arial" w:hAnsi="Arial" w:cs="Arial"/>
          <w:sz w:val="24"/>
          <w:szCs w:val="24"/>
        </w:rPr>
      </w:pPr>
      <w:r>
        <w:rPr>
          <w:noProof/>
          <w:lang w:eastAsia="es-ES"/>
        </w:rPr>
        <w:drawing>
          <wp:inline distT="0" distB="0" distL="0" distR="0" wp14:anchorId="6679C699" wp14:editId="611F977C">
            <wp:extent cx="3276600" cy="274320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76600" cy="2743200"/>
                    </a:xfrm>
                    <a:prstGeom prst="rect">
                      <a:avLst/>
                    </a:prstGeom>
                  </pic:spPr>
                </pic:pic>
              </a:graphicData>
            </a:graphic>
          </wp:inline>
        </w:drawing>
      </w:r>
    </w:p>
    <w:p w:rsidR="00D4360D" w:rsidRDefault="00D4360D" w:rsidP="00A61025">
      <w:pPr>
        <w:jc w:val="both"/>
        <w:rPr>
          <w:rFonts w:ascii="Arial" w:hAnsi="Arial" w:cs="Arial"/>
          <w:sz w:val="24"/>
          <w:szCs w:val="24"/>
        </w:rPr>
      </w:pPr>
    </w:p>
    <w:p w:rsidR="00D4360D" w:rsidRDefault="00D4360D" w:rsidP="00A61025">
      <w:pPr>
        <w:jc w:val="both"/>
        <w:rPr>
          <w:rFonts w:ascii="Arial" w:hAnsi="Arial" w:cs="Arial"/>
          <w:sz w:val="24"/>
          <w:szCs w:val="24"/>
        </w:rPr>
      </w:pPr>
    </w:p>
    <w:p w:rsidR="00D4360D" w:rsidRDefault="00D4360D" w:rsidP="00A61025">
      <w:pPr>
        <w:jc w:val="both"/>
        <w:rPr>
          <w:rFonts w:ascii="Arial" w:hAnsi="Arial" w:cs="Arial"/>
          <w:sz w:val="24"/>
          <w:szCs w:val="24"/>
        </w:rPr>
      </w:pPr>
      <w:r>
        <w:rPr>
          <w:noProof/>
          <w:lang w:eastAsia="es-ES"/>
        </w:rPr>
        <w:drawing>
          <wp:anchor distT="0" distB="0" distL="114300" distR="114300" simplePos="0" relativeHeight="251663360" behindDoc="0" locked="0" layoutInCell="1" allowOverlap="1" wp14:anchorId="6836183E" wp14:editId="7E4CFB28">
            <wp:simplePos x="0" y="0"/>
            <wp:positionH relativeFrom="column">
              <wp:posOffset>2453640</wp:posOffset>
            </wp:positionH>
            <wp:positionV relativeFrom="paragraph">
              <wp:posOffset>52705</wp:posOffset>
            </wp:positionV>
            <wp:extent cx="2969260" cy="2486025"/>
            <wp:effectExtent l="0" t="0" r="2540" b="9525"/>
            <wp:wrapSquare wrapText="bothSides"/>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969260" cy="248602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Una vez tenemos el protocolo tenemos que agregar la interfaz. Pulsaremos con el botón derecho sobre el protocolo agregado y le indicaremos nueva interfaz con lo que nos abrirá una nueva ventana como la de la imagen. Tenemos que elegir la interfaz por la que queremos que salgan nuestras redes que conocemos asique elegimos la interfaz 3 que nos comunica con el compañero.</w:t>
      </w:r>
    </w:p>
    <w:p w:rsidR="0084146A" w:rsidRDefault="0084146A" w:rsidP="00D4360D">
      <w:pPr>
        <w:jc w:val="center"/>
        <w:rPr>
          <w:rFonts w:ascii="Arial" w:hAnsi="Arial" w:cs="Arial"/>
          <w:sz w:val="24"/>
          <w:szCs w:val="24"/>
        </w:rPr>
      </w:pPr>
    </w:p>
    <w:p w:rsidR="00D4360D" w:rsidRDefault="00D4360D" w:rsidP="00A61025">
      <w:pPr>
        <w:jc w:val="both"/>
        <w:rPr>
          <w:rFonts w:ascii="Arial" w:hAnsi="Arial" w:cs="Arial"/>
          <w:sz w:val="24"/>
          <w:szCs w:val="24"/>
        </w:rPr>
      </w:pPr>
    </w:p>
    <w:p w:rsidR="00D4360D" w:rsidRDefault="00D4360D"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B35C9A" w:rsidRDefault="00B35C9A" w:rsidP="00A61025">
      <w:pPr>
        <w:jc w:val="both"/>
        <w:rPr>
          <w:rFonts w:ascii="Arial" w:hAnsi="Arial" w:cs="Arial"/>
          <w:sz w:val="24"/>
          <w:szCs w:val="24"/>
        </w:rPr>
      </w:pPr>
    </w:p>
    <w:p w:rsidR="00D4360D" w:rsidRDefault="00D4360D" w:rsidP="00D4360D">
      <w:pPr>
        <w:jc w:val="both"/>
        <w:rPr>
          <w:rFonts w:ascii="Arial" w:hAnsi="Arial" w:cs="Arial"/>
          <w:sz w:val="24"/>
          <w:szCs w:val="24"/>
        </w:rPr>
      </w:pPr>
      <w:r>
        <w:rPr>
          <w:rFonts w:ascii="Arial" w:hAnsi="Arial" w:cs="Arial"/>
          <w:sz w:val="24"/>
          <w:szCs w:val="24"/>
        </w:rPr>
        <w:lastRenderedPageBreak/>
        <w:t>Al elegir la interfaz se nos abrirá una nueva ventana desde la que podemos configurar diferentes opciones pero para las cuales por el momento dejaremos como están por defecto. Con esto el protocolo queda configurado y ya podemos pasar a probar si funciona el enrutamiento RIP.</w:t>
      </w:r>
    </w:p>
    <w:p w:rsidR="0084146A" w:rsidRDefault="0084146A" w:rsidP="00D4360D">
      <w:pPr>
        <w:jc w:val="center"/>
        <w:rPr>
          <w:rFonts w:ascii="Arial" w:hAnsi="Arial" w:cs="Arial"/>
          <w:sz w:val="24"/>
          <w:szCs w:val="24"/>
        </w:rPr>
      </w:pPr>
      <w:r>
        <w:rPr>
          <w:noProof/>
          <w:lang w:eastAsia="es-ES"/>
        </w:rPr>
        <w:drawing>
          <wp:inline distT="0" distB="0" distL="0" distR="0" wp14:anchorId="05D89AA8" wp14:editId="7F278869">
            <wp:extent cx="2933700" cy="3253212"/>
            <wp:effectExtent l="0" t="0" r="0" b="444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33700" cy="3253212"/>
                    </a:xfrm>
                    <a:prstGeom prst="rect">
                      <a:avLst/>
                    </a:prstGeom>
                  </pic:spPr>
                </pic:pic>
              </a:graphicData>
            </a:graphic>
          </wp:inline>
        </w:drawing>
      </w:r>
    </w:p>
    <w:p w:rsidR="00D4360D" w:rsidRDefault="00D4360D" w:rsidP="00A61025">
      <w:pPr>
        <w:jc w:val="both"/>
        <w:rPr>
          <w:rFonts w:ascii="Arial" w:hAnsi="Arial" w:cs="Arial"/>
          <w:sz w:val="24"/>
          <w:szCs w:val="24"/>
        </w:rPr>
      </w:pPr>
    </w:p>
    <w:p w:rsidR="00D4360D" w:rsidRDefault="00D4360D" w:rsidP="00A61025">
      <w:pPr>
        <w:jc w:val="both"/>
        <w:rPr>
          <w:rFonts w:ascii="Arial" w:hAnsi="Arial" w:cs="Arial"/>
          <w:sz w:val="24"/>
          <w:szCs w:val="24"/>
        </w:rPr>
      </w:pPr>
      <w:r>
        <w:rPr>
          <w:rFonts w:ascii="Arial" w:hAnsi="Arial" w:cs="Arial"/>
          <w:sz w:val="24"/>
          <w:szCs w:val="24"/>
        </w:rPr>
        <w:t>Como podemos observar en la imagen estamos realizando ping a las 2 redes de nuestro compañero y el comando es satisfactorio por lo tanto el protocolo está funcionando correctamente.</w:t>
      </w:r>
    </w:p>
    <w:p w:rsidR="0084146A" w:rsidRDefault="0084146A" w:rsidP="00A61025">
      <w:pPr>
        <w:jc w:val="both"/>
        <w:rPr>
          <w:rFonts w:ascii="Arial" w:hAnsi="Arial" w:cs="Arial"/>
          <w:sz w:val="24"/>
          <w:szCs w:val="24"/>
        </w:rPr>
      </w:pPr>
      <w:r>
        <w:rPr>
          <w:noProof/>
          <w:lang w:eastAsia="es-ES"/>
        </w:rPr>
        <w:drawing>
          <wp:inline distT="0" distB="0" distL="0" distR="0" wp14:anchorId="49531AC8" wp14:editId="14375821">
            <wp:extent cx="5400040" cy="32067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3206750"/>
                    </a:xfrm>
                    <a:prstGeom prst="rect">
                      <a:avLst/>
                    </a:prstGeom>
                  </pic:spPr>
                </pic:pic>
              </a:graphicData>
            </a:graphic>
          </wp:inline>
        </w:drawing>
      </w:r>
    </w:p>
    <w:p w:rsidR="0084146A" w:rsidRDefault="0084146A" w:rsidP="00A61025">
      <w:pPr>
        <w:jc w:val="both"/>
        <w:rPr>
          <w:rFonts w:ascii="Arial" w:hAnsi="Arial" w:cs="Arial"/>
          <w:sz w:val="24"/>
          <w:szCs w:val="24"/>
        </w:rPr>
      </w:pPr>
    </w:p>
    <w:p w:rsidR="002F2D94" w:rsidRDefault="00383676" w:rsidP="00D4360D">
      <w:pPr>
        <w:pStyle w:val="Prrafodelista"/>
        <w:numPr>
          <w:ilvl w:val="0"/>
          <w:numId w:val="2"/>
        </w:numPr>
        <w:jc w:val="both"/>
        <w:rPr>
          <w:rFonts w:ascii="Arial" w:hAnsi="Arial" w:cs="Arial"/>
          <w:sz w:val="24"/>
          <w:szCs w:val="24"/>
        </w:rPr>
      </w:pPr>
      <w:r>
        <w:rPr>
          <w:rFonts w:ascii="Arial" w:hAnsi="Arial" w:cs="Arial"/>
          <w:sz w:val="24"/>
          <w:szCs w:val="24"/>
        </w:rPr>
        <w:lastRenderedPageBreak/>
        <w:t>Configuración estática</w:t>
      </w:r>
      <w:r w:rsidR="00D4360D">
        <w:rPr>
          <w:rFonts w:ascii="Arial" w:hAnsi="Arial" w:cs="Arial"/>
          <w:sz w:val="24"/>
          <w:szCs w:val="24"/>
        </w:rPr>
        <w:t xml:space="preserve"> con 20 redes.</w:t>
      </w:r>
    </w:p>
    <w:p w:rsidR="00AC3F04" w:rsidRPr="00AC3F04" w:rsidRDefault="00AC3F04" w:rsidP="00AC3F04">
      <w:pPr>
        <w:jc w:val="both"/>
        <w:rPr>
          <w:rFonts w:ascii="Arial" w:hAnsi="Arial" w:cs="Arial"/>
          <w:sz w:val="24"/>
          <w:szCs w:val="24"/>
        </w:rPr>
      </w:pPr>
      <w:r>
        <w:rPr>
          <w:rFonts w:ascii="Arial" w:hAnsi="Arial" w:cs="Arial"/>
          <w:sz w:val="24"/>
          <w:szCs w:val="24"/>
        </w:rPr>
        <w:t>Esquema de red con la configuración de la 20 redes.</w:t>
      </w:r>
    </w:p>
    <w:p w:rsidR="007B1B08" w:rsidRDefault="00AC3F04" w:rsidP="007B1B08">
      <w:pPr>
        <w:jc w:val="both"/>
      </w:pPr>
      <w:r>
        <w:object w:dxaOrig="16621" w:dyaOrig="23431">
          <v:shape id="_x0000_i1026" type="#_x0000_t75" style="width:424.8pt;height:597.6pt" o:ole="">
            <v:imagedata r:id="rId23" o:title=""/>
          </v:shape>
          <o:OLEObject Type="Embed" ProgID="Visio.Drawing.15" ShapeID="_x0000_i1026" DrawAspect="Content" ObjectID="_1571754119" r:id="rId24"/>
        </w:object>
      </w:r>
    </w:p>
    <w:p w:rsidR="00AC3F04" w:rsidRPr="007B1B08" w:rsidRDefault="00AC3F04" w:rsidP="007B1B08">
      <w:pPr>
        <w:jc w:val="both"/>
        <w:rPr>
          <w:rFonts w:ascii="Arial" w:hAnsi="Arial" w:cs="Arial"/>
          <w:sz w:val="24"/>
          <w:szCs w:val="24"/>
        </w:rPr>
      </w:pPr>
    </w:p>
    <w:p w:rsidR="00D4360D" w:rsidRDefault="00453F89" w:rsidP="00D4360D">
      <w:pPr>
        <w:jc w:val="both"/>
        <w:rPr>
          <w:rFonts w:ascii="Arial" w:hAnsi="Arial" w:cs="Arial"/>
          <w:sz w:val="24"/>
          <w:szCs w:val="24"/>
        </w:rPr>
      </w:pPr>
      <w:r>
        <w:rPr>
          <w:rFonts w:ascii="Arial" w:hAnsi="Arial" w:cs="Arial"/>
          <w:sz w:val="24"/>
          <w:szCs w:val="24"/>
        </w:rPr>
        <w:lastRenderedPageBreak/>
        <w:t>Vamos a realizar la comunicación de todas las redes de la clase</w:t>
      </w:r>
      <w:r w:rsidR="00383676">
        <w:rPr>
          <w:rFonts w:ascii="Arial" w:hAnsi="Arial" w:cs="Arial"/>
          <w:sz w:val="24"/>
          <w:szCs w:val="24"/>
        </w:rPr>
        <w:t xml:space="preserve"> mediante rutas estáticas</w:t>
      </w:r>
      <w:r>
        <w:rPr>
          <w:rFonts w:ascii="Arial" w:hAnsi="Arial" w:cs="Arial"/>
          <w:sz w:val="24"/>
          <w:szCs w:val="24"/>
        </w:rPr>
        <w:t xml:space="preserve">, para ello lo primero que tenemos que realizar es quitar el protocolo </w:t>
      </w:r>
      <w:r w:rsidR="00383676">
        <w:rPr>
          <w:rFonts w:ascii="Arial" w:hAnsi="Arial" w:cs="Arial"/>
          <w:sz w:val="24"/>
          <w:szCs w:val="24"/>
        </w:rPr>
        <w:t>RIP configurado anteriormente.</w:t>
      </w:r>
    </w:p>
    <w:p w:rsidR="00383676" w:rsidRPr="00D4360D" w:rsidRDefault="00383676" w:rsidP="00D4360D">
      <w:pPr>
        <w:jc w:val="both"/>
        <w:rPr>
          <w:rFonts w:ascii="Arial" w:hAnsi="Arial" w:cs="Arial"/>
          <w:sz w:val="24"/>
          <w:szCs w:val="24"/>
        </w:rPr>
      </w:pPr>
      <w:r>
        <w:rPr>
          <w:noProof/>
          <w:lang w:eastAsia="es-ES"/>
        </w:rPr>
        <w:drawing>
          <wp:anchor distT="0" distB="0" distL="114300" distR="114300" simplePos="0" relativeHeight="251664384" behindDoc="0" locked="0" layoutInCell="1" allowOverlap="1" wp14:anchorId="2AA464E6" wp14:editId="7FBF9714">
            <wp:simplePos x="0" y="0"/>
            <wp:positionH relativeFrom="column">
              <wp:posOffset>2456815</wp:posOffset>
            </wp:positionH>
            <wp:positionV relativeFrom="paragraph">
              <wp:posOffset>31750</wp:posOffset>
            </wp:positionV>
            <wp:extent cx="2771775" cy="3056890"/>
            <wp:effectExtent l="0" t="0" r="9525" b="0"/>
            <wp:wrapSquare wrapText="bothSides"/>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771775" cy="305689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Después agregaremos una nueva tarjeta de red, dado que nuestra red estará configurada en U necesitaremos salir tanto en un sentido como en otro para comunicar con toda la red. La configuración de la tarjeta de red será la que se muestra en la siguiente imagen partiendo del esquema que se muestra al principio.</w:t>
      </w:r>
    </w:p>
    <w:p w:rsidR="00460DF7" w:rsidRDefault="00460DF7" w:rsidP="00A61025">
      <w:pPr>
        <w:jc w:val="both"/>
        <w:rPr>
          <w:rFonts w:ascii="Arial" w:hAnsi="Arial" w:cs="Arial"/>
          <w:sz w:val="24"/>
          <w:szCs w:val="24"/>
        </w:rPr>
      </w:pPr>
    </w:p>
    <w:p w:rsidR="00460DF7" w:rsidRDefault="00460DF7"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AC3F04" w:rsidRDefault="00AC3F04" w:rsidP="00A61025">
      <w:pPr>
        <w:jc w:val="both"/>
        <w:rPr>
          <w:rFonts w:ascii="Arial" w:hAnsi="Arial" w:cs="Arial"/>
          <w:sz w:val="24"/>
          <w:szCs w:val="24"/>
        </w:rPr>
      </w:pPr>
    </w:p>
    <w:p w:rsidR="00060850" w:rsidRDefault="00060850" w:rsidP="00A61025">
      <w:pPr>
        <w:jc w:val="both"/>
        <w:rPr>
          <w:rFonts w:ascii="Arial" w:hAnsi="Arial" w:cs="Arial"/>
          <w:sz w:val="24"/>
          <w:szCs w:val="24"/>
        </w:rPr>
      </w:pPr>
      <w:r>
        <w:rPr>
          <w:rFonts w:ascii="Arial" w:hAnsi="Arial" w:cs="Arial"/>
          <w:sz w:val="24"/>
          <w:szCs w:val="24"/>
        </w:rPr>
        <w:lastRenderedPageBreak/>
        <w:t>Para agregar todas las redes a las que queremos llegar usaremos el comando route add como se muestra en la imagen, indicando la red a la que queremos llegar, la máscara y la IP del siguiente salto por donde queremos llegar a esa red.</w:t>
      </w:r>
    </w:p>
    <w:p w:rsidR="00460DF7" w:rsidRDefault="00FB6FB5" w:rsidP="00A61025">
      <w:pPr>
        <w:jc w:val="both"/>
        <w:rPr>
          <w:rFonts w:ascii="Arial" w:hAnsi="Arial" w:cs="Arial"/>
          <w:sz w:val="24"/>
          <w:szCs w:val="24"/>
        </w:rPr>
      </w:pPr>
      <w:r>
        <w:rPr>
          <w:noProof/>
          <w:lang w:eastAsia="es-ES"/>
        </w:rPr>
        <w:drawing>
          <wp:inline distT="0" distB="0" distL="0" distR="0" wp14:anchorId="3819DEC2" wp14:editId="66CC2EC1">
            <wp:extent cx="5400040" cy="547497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5474970"/>
                    </a:xfrm>
                    <a:prstGeom prst="rect">
                      <a:avLst/>
                    </a:prstGeom>
                  </pic:spPr>
                </pic:pic>
              </a:graphicData>
            </a:graphic>
          </wp:inline>
        </w:drawing>
      </w: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r>
        <w:rPr>
          <w:rFonts w:ascii="Arial" w:hAnsi="Arial" w:cs="Arial"/>
          <w:sz w:val="24"/>
          <w:szCs w:val="24"/>
        </w:rPr>
        <w:lastRenderedPageBreak/>
        <w:t>Una vez tenemos todas las rutas estáticas metidas podemos hacer un route print para ver nuestra tabla de enrutamiento y podemos observar cómo nos aparece todo el listado de redes que conocemos incluidas las redes que hemos agregado.</w:t>
      </w:r>
    </w:p>
    <w:p w:rsidR="00FB6FB5" w:rsidRDefault="00FB6FB5" w:rsidP="00A61025">
      <w:pPr>
        <w:jc w:val="both"/>
        <w:rPr>
          <w:rFonts w:ascii="Arial" w:hAnsi="Arial" w:cs="Arial"/>
          <w:sz w:val="24"/>
          <w:szCs w:val="24"/>
        </w:rPr>
      </w:pPr>
      <w:r>
        <w:rPr>
          <w:noProof/>
          <w:lang w:eastAsia="es-ES"/>
        </w:rPr>
        <w:drawing>
          <wp:inline distT="0" distB="0" distL="0" distR="0" wp14:anchorId="17D35935" wp14:editId="0A3479F8">
            <wp:extent cx="5400040" cy="3383915"/>
            <wp:effectExtent l="0" t="0" r="0" b="698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3383915"/>
                    </a:xfrm>
                    <a:prstGeom prst="rect">
                      <a:avLst/>
                    </a:prstGeom>
                  </pic:spPr>
                </pic:pic>
              </a:graphicData>
            </a:graphic>
          </wp:inline>
        </w:drawing>
      </w: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r>
        <w:rPr>
          <w:rFonts w:ascii="Arial" w:hAnsi="Arial" w:cs="Arial"/>
          <w:sz w:val="24"/>
          <w:szCs w:val="24"/>
        </w:rPr>
        <w:t>Cuando todos los compañeros hayan configurado todas sus rutas estáticas en sus enrutadores podremos hacer la prueba de que podemos comunicar con cualquier equipo de cualquier red. Para realizar la prueba vamos a realizar un ping a una IP de un de los extremos de la U, en este caso realizamos primero un ping a la dirección 192.168.1.2 y otro ping a la 192.168.6.2 y cómo podemos comprobar el ping es satisfactorio, por lo tanto la red está bien configurada en todos los enrutadores.</w:t>
      </w:r>
    </w:p>
    <w:p w:rsidR="00704DE7" w:rsidRDefault="00704DE7" w:rsidP="00060850">
      <w:pPr>
        <w:jc w:val="center"/>
        <w:rPr>
          <w:rFonts w:ascii="Arial" w:hAnsi="Arial" w:cs="Arial"/>
          <w:sz w:val="24"/>
          <w:szCs w:val="24"/>
        </w:rPr>
      </w:pPr>
      <w:r>
        <w:rPr>
          <w:noProof/>
          <w:lang w:eastAsia="es-ES"/>
        </w:rPr>
        <w:drawing>
          <wp:inline distT="0" distB="0" distL="0" distR="0" wp14:anchorId="4182F905" wp14:editId="1793C8F5">
            <wp:extent cx="4248150" cy="2511224"/>
            <wp:effectExtent l="0" t="0" r="0" b="381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49841" cy="2512223"/>
                    </a:xfrm>
                    <a:prstGeom prst="rect">
                      <a:avLst/>
                    </a:prstGeom>
                  </pic:spPr>
                </pic:pic>
              </a:graphicData>
            </a:graphic>
          </wp:inline>
        </w:drawing>
      </w:r>
    </w:p>
    <w:p w:rsidR="00060850" w:rsidRDefault="00060850" w:rsidP="00A61025">
      <w:pPr>
        <w:jc w:val="both"/>
        <w:rPr>
          <w:rFonts w:ascii="Arial" w:hAnsi="Arial" w:cs="Arial"/>
          <w:sz w:val="24"/>
          <w:szCs w:val="24"/>
        </w:rPr>
      </w:pPr>
    </w:p>
    <w:p w:rsidR="00060850" w:rsidRDefault="00060850" w:rsidP="00A61025">
      <w:pPr>
        <w:jc w:val="both"/>
        <w:rPr>
          <w:rFonts w:ascii="Arial" w:hAnsi="Arial" w:cs="Arial"/>
          <w:sz w:val="24"/>
          <w:szCs w:val="24"/>
        </w:rPr>
      </w:pPr>
      <w:r>
        <w:rPr>
          <w:rFonts w:ascii="Arial" w:hAnsi="Arial" w:cs="Arial"/>
          <w:sz w:val="24"/>
          <w:szCs w:val="24"/>
        </w:rPr>
        <w:lastRenderedPageBreak/>
        <w:t xml:space="preserve">Por ultimo vamos a realizar un tracert sobre estas mismas IPs para comprobar que </w:t>
      </w:r>
      <w:r w:rsidR="00F12D04">
        <w:rPr>
          <w:rFonts w:ascii="Arial" w:hAnsi="Arial" w:cs="Arial"/>
          <w:sz w:val="24"/>
          <w:szCs w:val="24"/>
        </w:rPr>
        <w:t>se pasan por todas las redes configuradas. Como podemos observar tanto en una dirección como en otra vemos que está pasando por todas las redes configuradas entre los enrutadores y además en la primera columna nos indica el número de saltos que tenemos para alcanzar al equipo destino.</w:t>
      </w:r>
    </w:p>
    <w:p w:rsidR="000C5879" w:rsidRDefault="00704DE7" w:rsidP="00A61025">
      <w:pPr>
        <w:jc w:val="both"/>
        <w:rPr>
          <w:rFonts w:ascii="Arial" w:hAnsi="Arial" w:cs="Arial"/>
          <w:sz w:val="24"/>
          <w:szCs w:val="24"/>
        </w:rPr>
      </w:pPr>
      <w:r>
        <w:rPr>
          <w:noProof/>
          <w:lang w:eastAsia="es-ES"/>
        </w:rPr>
        <w:drawing>
          <wp:inline distT="0" distB="0" distL="0" distR="0" wp14:anchorId="4F04DE61" wp14:editId="4F6A41D8">
            <wp:extent cx="5400040" cy="299529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995295"/>
                    </a:xfrm>
                    <a:prstGeom prst="rect">
                      <a:avLst/>
                    </a:prstGeom>
                  </pic:spPr>
                </pic:pic>
              </a:graphicData>
            </a:graphic>
          </wp:inline>
        </w:drawing>
      </w:r>
    </w:p>
    <w:p w:rsidR="005F39D1" w:rsidRDefault="005F39D1" w:rsidP="00A61025">
      <w:pPr>
        <w:jc w:val="both"/>
        <w:rPr>
          <w:rFonts w:ascii="Arial" w:hAnsi="Arial" w:cs="Arial"/>
          <w:sz w:val="24"/>
          <w:szCs w:val="24"/>
        </w:rPr>
      </w:pPr>
    </w:p>
    <w:p w:rsidR="005F39D1" w:rsidRDefault="005F39D1" w:rsidP="005F39D1">
      <w:pPr>
        <w:pStyle w:val="Prrafodelista"/>
        <w:numPr>
          <w:ilvl w:val="0"/>
          <w:numId w:val="2"/>
        </w:numPr>
        <w:jc w:val="both"/>
        <w:rPr>
          <w:rFonts w:ascii="Arial" w:hAnsi="Arial" w:cs="Arial"/>
          <w:sz w:val="24"/>
          <w:szCs w:val="24"/>
        </w:rPr>
      </w:pPr>
      <w:r>
        <w:rPr>
          <w:rFonts w:ascii="Arial" w:hAnsi="Arial" w:cs="Arial"/>
          <w:sz w:val="24"/>
          <w:szCs w:val="24"/>
        </w:rPr>
        <w:t>Configuración RIP con 20 redes.</w:t>
      </w:r>
    </w:p>
    <w:p w:rsidR="005F39D1" w:rsidRPr="005F39D1" w:rsidRDefault="00B72213" w:rsidP="005F39D1">
      <w:pPr>
        <w:jc w:val="both"/>
        <w:rPr>
          <w:rFonts w:ascii="Arial" w:hAnsi="Arial" w:cs="Arial"/>
          <w:sz w:val="24"/>
          <w:szCs w:val="24"/>
        </w:rPr>
      </w:pPr>
      <w:r>
        <w:rPr>
          <w:rFonts w:ascii="Arial" w:hAnsi="Arial" w:cs="Arial"/>
          <w:sz w:val="24"/>
          <w:szCs w:val="24"/>
        </w:rPr>
        <w:t>El primer paso que vamos a realizar es borrar todas las rutas estáticas que habíamos metido en el otro ejemplo. Después volvemos a poner el protocolo de RIP y le agregamos las 2 interfaz que nos comunican con los demás equipos.</w:t>
      </w:r>
    </w:p>
    <w:p w:rsidR="005F39D1" w:rsidRDefault="005F39D1" w:rsidP="00A61025">
      <w:pPr>
        <w:jc w:val="both"/>
        <w:rPr>
          <w:rFonts w:ascii="Arial" w:hAnsi="Arial" w:cs="Arial"/>
          <w:sz w:val="24"/>
          <w:szCs w:val="24"/>
        </w:rPr>
      </w:pPr>
      <w:r>
        <w:rPr>
          <w:noProof/>
          <w:lang w:eastAsia="es-ES"/>
        </w:rPr>
        <w:drawing>
          <wp:inline distT="0" distB="0" distL="0" distR="0" wp14:anchorId="2F3ADFDE" wp14:editId="488E3279">
            <wp:extent cx="5400040" cy="158940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1589405"/>
                    </a:xfrm>
                    <a:prstGeom prst="rect">
                      <a:avLst/>
                    </a:prstGeom>
                  </pic:spPr>
                </pic:pic>
              </a:graphicData>
            </a:graphic>
          </wp:inline>
        </w:drawing>
      </w:r>
    </w:p>
    <w:p w:rsidR="00B72213" w:rsidRDefault="00B72213" w:rsidP="00A61025">
      <w:pPr>
        <w:jc w:val="both"/>
        <w:rPr>
          <w:rFonts w:ascii="Arial" w:hAnsi="Arial" w:cs="Arial"/>
          <w:sz w:val="24"/>
          <w:szCs w:val="24"/>
        </w:rPr>
      </w:pPr>
    </w:p>
    <w:p w:rsidR="00B72213" w:rsidRDefault="00B72213" w:rsidP="00A61025">
      <w:pPr>
        <w:jc w:val="both"/>
        <w:rPr>
          <w:rFonts w:ascii="Arial" w:hAnsi="Arial" w:cs="Arial"/>
          <w:sz w:val="24"/>
          <w:szCs w:val="24"/>
        </w:rPr>
      </w:pPr>
    </w:p>
    <w:p w:rsidR="00B72213" w:rsidRDefault="00B72213" w:rsidP="00A61025">
      <w:pPr>
        <w:jc w:val="both"/>
        <w:rPr>
          <w:rFonts w:ascii="Arial" w:hAnsi="Arial" w:cs="Arial"/>
          <w:sz w:val="24"/>
          <w:szCs w:val="24"/>
        </w:rPr>
      </w:pPr>
    </w:p>
    <w:p w:rsidR="00B72213" w:rsidRDefault="00B72213" w:rsidP="00A61025">
      <w:pPr>
        <w:jc w:val="both"/>
        <w:rPr>
          <w:rFonts w:ascii="Arial" w:hAnsi="Arial" w:cs="Arial"/>
          <w:sz w:val="24"/>
          <w:szCs w:val="24"/>
        </w:rPr>
      </w:pPr>
    </w:p>
    <w:p w:rsidR="00B72213" w:rsidRDefault="00B72213" w:rsidP="00A61025">
      <w:pPr>
        <w:jc w:val="both"/>
        <w:rPr>
          <w:rFonts w:ascii="Arial" w:hAnsi="Arial" w:cs="Arial"/>
          <w:sz w:val="24"/>
          <w:szCs w:val="24"/>
        </w:rPr>
      </w:pPr>
    </w:p>
    <w:p w:rsidR="00B72213" w:rsidRDefault="00B72213" w:rsidP="00A61025">
      <w:pPr>
        <w:jc w:val="both"/>
        <w:rPr>
          <w:rFonts w:ascii="Arial" w:hAnsi="Arial" w:cs="Arial"/>
          <w:sz w:val="24"/>
          <w:szCs w:val="24"/>
        </w:rPr>
      </w:pPr>
    </w:p>
    <w:p w:rsidR="00B72213" w:rsidRDefault="00B72213" w:rsidP="00A61025">
      <w:pPr>
        <w:jc w:val="both"/>
        <w:rPr>
          <w:rFonts w:ascii="Arial" w:hAnsi="Arial" w:cs="Arial"/>
          <w:sz w:val="24"/>
          <w:szCs w:val="24"/>
        </w:rPr>
      </w:pPr>
      <w:r>
        <w:rPr>
          <w:rFonts w:ascii="Arial" w:hAnsi="Arial" w:cs="Arial"/>
          <w:sz w:val="24"/>
          <w:szCs w:val="24"/>
        </w:rPr>
        <w:lastRenderedPageBreak/>
        <w:t>Volvemos a realizar un ping y un tracert a los extremos de la red para comprobar que la comunicación es correcta.</w:t>
      </w:r>
    </w:p>
    <w:p w:rsidR="005F39D1" w:rsidRDefault="005F39D1" w:rsidP="00A61025">
      <w:pPr>
        <w:jc w:val="both"/>
        <w:rPr>
          <w:rFonts w:ascii="Arial" w:hAnsi="Arial" w:cs="Arial"/>
          <w:sz w:val="24"/>
          <w:szCs w:val="24"/>
        </w:rPr>
      </w:pPr>
      <w:r>
        <w:rPr>
          <w:noProof/>
          <w:lang w:eastAsia="es-ES"/>
        </w:rPr>
        <w:drawing>
          <wp:inline distT="0" distB="0" distL="0" distR="0" wp14:anchorId="2C364C17" wp14:editId="014DE312">
            <wp:extent cx="5400040" cy="5973445"/>
            <wp:effectExtent l="0" t="0" r="0" b="825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5973445"/>
                    </a:xfrm>
                    <a:prstGeom prst="rect">
                      <a:avLst/>
                    </a:prstGeom>
                  </pic:spPr>
                </pic:pic>
              </a:graphicData>
            </a:graphic>
          </wp:inline>
        </w:drawing>
      </w:r>
    </w:p>
    <w:p w:rsidR="005F39D1" w:rsidRPr="00A81A14" w:rsidRDefault="005F39D1" w:rsidP="00A61025">
      <w:pPr>
        <w:jc w:val="both"/>
        <w:rPr>
          <w:rFonts w:ascii="Arial" w:hAnsi="Arial" w:cs="Arial"/>
          <w:sz w:val="24"/>
          <w:szCs w:val="24"/>
        </w:rPr>
      </w:pPr>
    </w:p>
    <w:sectPr w:rsidR="005F39D1" w:rsidRPr="00A81A14">
      <w:headerReference w:type="even" r:id="rId32"/>
      <w:headerReference w:type="default" r:id="rId33"/>
      <w:footerReference w:type="even" r:id="rId34"/>
      <w:footerReference w:type="default" r:id="rId35"/>
      <w:headerReference w:type="first" r:id="rId36"/>
      <w:footerReference w:type="first" r:id="rId3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AD8" w:rsidRDefault="00AD2AD8" w:rsidP="00AD2AD8">
      <w:pPr>
        <w:spacing w:after="0" w:line="240" w:lineRule="auto"/>
      </w:pPr>
      <w:r>
        <w:separator/>
      </w:r>
    </w:p>
  </w:endnote>
  <w:endnote w:type="continuationSeparator" w:id="0">
    <w:p w:rsidR="00AD2AD8" w:rsidRDefault="00AD2AD8" w:rsidP="00A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D94" w:rsidRDefault="002F2D9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43792"/>
      <w:docPartObj>
        <w:docPartGallery w:val="Page Numbers (Bottom of Page)"/>
        <w:docPartUnique/>
      </w:docPartObj>
    </w:sdtPr>
    <w:sdtEndPr/>
    <w:sdtContent>
      <w:p w:rsidR="00AD2AD8" w:rsidRDefault="00AD2AD8">
        <w:pPr>
          <w:pStyle w:val="Piedepgina"/>
        </w:pPr>
        <w:r>
          <w:rPr>
            <w:noProof/>
            <w:lang w:eastAsia="es-ES"/>
          </w:rPr>
          <mc:AlternateContent>
            <mc:Choice Requires="wps">
              <w:drawing>
                <wp:anchor distT="0" distB="0" distL="114300" distR="114300" simplePos="0" relativeHeight="251660288" behindDoc="0" locked="0" layoutInCell="1" allowOverlap="1" wp14:anchorId="384F8E5E" wp14:editId="5F158C21">
                  <wp:simplePos x="0" y="0"/>
                  <wp:positionH relativeFrom="margin">
                    <wp:align>center</wp:align>
                  </wp:positionH>
                  <wp:positionV relativeFrom="bottomMargin">
                    <wp:align>center</wp:align>
                  </wp:positionV>
                  <wp:extent cx="551815" cy="238760"/>
                  <wp:effectExtent l="19050" t="19050" r="19685" b="18415"/>
                  <wp:wrapNone/>
                  <wp:docPr id="20" name="Corchete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AD2AD8" w:rsidRDefault="00AD2AD8">
                              <w:pPr>
                                <w:jc w:val="center"/>
                              </w:pPr>
                              <w:r>
                                <w:fldChar w:fldCharType="begin"/>
                              </w:r>
                              <w:r>
                                <w:instrText>PAGE    \* MERGEFORMAT</w:instrText>
                              </w:r>
                              <w:r>
                                <w:fldChar w:fldCharType="separate"/>
                              </w:r>
                              <w:r w:rsidR="00B07642">
                                <w:rPr>
                                  <w:noProof/>
                                </w:rPr>
                                <w:t>1</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84F8E5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NbuZLs2AgAAZwQAAA4AAAAAAAAAAAAA&#10;AAAALgIAAGRycy9lMm9Eb2MueG1sUEsBAi0AFAAGAAgAAAAhAP8vKureAAAAAwEAAA8AAAAAAAAA&#10;AAAAAAAAkAQAAGRycy9kb3ducmV2LnhtbFBLBQYAAAAABAAEAPMAAACbBQAAAAA=&#10;" filled="t" strokecolor="gray" strokeweight="2.25pt">
                  <v:textbox inset=",0,,0">
                    <w:txbxContent>
                      <w:p w:rsidR="00AD2AD8" w:rsidRDefault="00AD2AD8">
                        <w:pPr>
                          <w:jc w:val="center"/>
                        </w:pPr>
                        <w:r>
                          <w:fldChar w:fldCharType="begin"/>
                        </w:r>
                        <w:r>
                          <w:instrText>PAGE    \* MERGEFORMAT</w:instrText>
                        </w:r>
                        <w:r>
                          <w:fldChar w:fldCharType="separate"/>
                        </w:r>
                        <w:r w:rsidR="00B07642">
                          <w:rPr>
                            <w:noProof/>
                          </w:rPr>
                          <w:t>1</w:t>
                        </w:r>
                        <w:r>
                          <w:fldChar w:fldCharType="end"/>
                        </w:r>
                      </w:p>
                    </w:txbxContent>
                  </v:textbox>
                  <w10:wrap anchorx="margin" anchory="margin"/>
                </v:shape>
              </w:pict>
            </mc:Fallback>
          </mc:AlternateContent>
        </w:r>
        <w:r>
          <w:rPr>
            <w:noProof/>
            <w:lang w:eastAsia="es-ES"/>
          </w:rPr>
          <mc:AlternateContent>
            <mc:Choice Requires="wps">
              <w:drawing>
                <wp:anchor distT="0" distB="0" distL="114300" distR="114300" simplePos="0" relativeHeight="251659264" behindDoc="0" locked="0" layoutInCell="1" allowOverlap="1" wp14:anchorId="58ADC1FA" wp14:editId="1CF7748E">
                  <wp:simplePos x="0" y="0"/>
                  <wp:positionH relativeFrom="margin">
                    <wp:align>center</wp:align>
                  </wp:positionH>
                  <wp:positionV relativeFrom="bottomMargin">
                    <wp:align>center</wp:align>
                  </wp:positionV>
                  <wp:extent cx="5518150" cy="0"/>
                  <wp:effectExtent l="9525" t="9525" r="6350" b="9525"/>
                  <wp:wrapNone/>
                  <wp:docPr id="19" name="Conector recto de flecha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18598873" id="_x0000_t32" coordsize="21600,21600" o:spt="32" o:oned="t" path="m,l21600,21600e" filled="f">
                  <v:path arrowok="t" fillok="f" o:connecttype="none"/>
                  <o:lock v:ext="edit" shapetype="t"/>
                </v:shapetype>
                <v:shape id="Conector recto de flecha 19"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" strokecolor="gray" strokeweight="1pt">
                  <w10:wrap anchorx="margin" anchory="margin"/>
                </v:shape>
              </w:pict>
            </mc:Fallback>
          </mc:AlternateConten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D94" w:rsidRDefault="002F2D9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AD8" w:rsidRDefault="00AD2AD8" w:rsidP="00AD2AD8">
      <w:pPr>
        <w:spacing w:after="0" w:line="240" w:lineRule="auto"/>
      </w:pPr>
      <w:r>
        <w:separator/>
      </w:r>
    </w:p>
  </w:footnote>
  <w:footnote w:type="continuationSeparator" w:id="0">
    <w:p w:rsidR="00AD2AD8" w:rsidRDefault="00AD2AD8" w:rsidP="00AD2A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D94" w:rsidRDefault="002F2D9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AD8" w:rsidRPr="00C22017" w:rsidRDefault="007417F9" w:rsidP="007417F9">
    <w:pPr>
      <w:pStyle w:val="Ttulo2"/>
      <w:ind w:left="2835" w:hanging="2835"/>
      <w:rPr>
        <w:rFonts w:ascii="Arial" w:hAnsi="Arial" w:cs="Arial"/>
        <w:b w:val="0"/>
        <w:sz w:val="24"/>
        <w:szCs w:val="24"/>
      </w:rPr>
    </w:pPr>
    <w:r>
      <w:rPr>
        <w:rFonts w:ascii="Arial" w:hAnsi="Arial" w:cs="Arial"/>
        <w:b w:val="0"/>
        <w:sz w:val="24"/>
        <w:szCs w:val="24"/>
      </w:rPr>
      <w:t xml:space="preserve">Alberto Resa Pérez   </w:t>
    </w:r>
    <w:r w:rsidR="002F2D94">
      <w:rPr>
        <w:rFonts w:ascii="Arial" w:hAnsi="Arial" w:cs="Arial"/>
        <w:b w:val="0"/>
        <w:sz w:val="24"/>
        <w:szCs w:val="24"/>
      </w:rPr>
      <w:t>PO0402</w:t>
    </w:r>
    <w:r w:rsidR="00B07642">
      <w:rPr>
        <w:rFonts w:ascii="Arial" w:hAnsi="Arial" w:cs="Arial"/>
        <w:b w:val="0"/>
        <w:sz w:val="24"/>
        <w:szCs w:val="24"/>
      </w:rPr>
      <w:t xml:space="preserve"> Enrutamiento LAN 5 Y 18 redes</w:t>
    </w:r>
    <w:bookmarkStart w:id="0" w:name="_GoBack"/>
    <w:bookmarkEnd w:id="0"/>
    <w:r>
      <w:rPr>
        <w:rFonts w:ascii="Arial" w:hAnsi="Arial" w:cs="Arial"/>
        <w:b w:val="0"/>
        <w:sz w:val="24"/>
        <w:szCs w:val="24"/>
      </w:rPr>
      <w:tab/>
    </w:r>
    <w:r w:rsidR="006740B8">
      <w:rPr>
        <w:rFonts w:ascii="Arial" w:hAnsi="Arial" w:cs="Arial"/>
        <w:b w:val="0"/>
        <w:sz w:val="24"/>
        <w:szCs w:val="24"/>
      </w:rPr>
      <w:t>ASIRV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2D94" w:rsidRDefault="002F2D9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8165479"/>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4A16790F"/>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66A50861"/>
    <w:multiLevelType w:val="hybridMultilevel"/>
    <w:tmpl w:val="7EC2646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7CA879C5"/>
    <w:multiLevelType w:val="hybridMultilevel"/>
    <w:tmpl w:val="4AAC07B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921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D19"/>
    <w:rsid w:val="00006DD8"/>
    <w:rsid w:val="00010B58"/>
    <w:rsid w:val="000119F6"/>
    <w:rsid w:val="000203A3"/>
    <w:rsid w:val="000207AB"/>
    <w:rsid w:val="00021C7D"/>
    <w:rsid w:val="00032251"/>
    <w:rsid w:val="00046EB2"/>
    <w:rsid w:val="00050AE5"/>
    <w:rsid w:val="00053FC4"/>
    <w:rsid w:val="00055054"/>
    <w:rsid w:val="00060850"/>
    <w:rsid w:val="00062A88"/>
    <w:rsid w:val="00073BC5"/>
    <w:rsid w:val="00084573"/>
    <w:rsid w:val="00087A05"/>
    <w:rsid w:val="0009397E"/>
    <w:rsid w:val="000947C4"/>
    <w:rsid w:val="000A0D76"/>
    <w:rsid w:val="000A75AF"/>
    <w:rsid w:val="000A76BD"/>
    <w:rsid w:val="000B4CC8"/>
    <w:rsid w:val="000B7508"/>
    <w:rsid w:val="000C56EA"/>
    <w:rsid w:val="000C5879"/>
    <w:rsid w:val="000D6254"/>
    <w:rsid w:val="000E4785"/>
    <w:rsid w:val="000E5075"/>
    <w:rsid w:val="000E5982"/>
    <w:rsid w:val="00103D26"/>
    <w:rsid w:val="00105E94"/>
    <w:rsid w:val="00112791"/>
    <w:rsid w:val="00112E9A"/>
    <w:rsid w:val="00120292"/>
    <w:rsid w:val="0012408E"/>
    <w:rsid w:val="001268FF"/>
    <w:rsid w:val="00135A11"/>
    <w:rsid w:val="00135F49"/>
    <w:rsid w:val="00140C12"/>
    <w:rsid w:val="0015545B"/>
    <w:rsid w:val="00162249"/>
    <w:rsid w:val="00163F03"/>
    <w:rsid w:val="00180E5E"/>
    <w:rsid w:val="00184466"/>
    <w:rsid w:val="00190669"/>
    <w:rsid w:val="00196651"/>
    <w:rsid w:val="001A305B"/>
    <w:rsid w:val="001A601B"/>
    <w:rsid w:val="001A6D35"/>
    <w:rsid w:val="001A7E32"/>
    <w:rsid w:val="001A7FC3"/>
    <w:rsid w:val="001B42C9"/>
    <w:rsid w:val="001C01DB"/>
    <w:rsid w:val="001C67CB"/>
    <w:rsid w:val="001D481F"/>
    <w:rsid w:val="001E2641"/>
    <w:rsid w:val="001F5097"/>
    <w:rsid w:val="001F6D9A"/>
    <w:rsid w:val="00214490"/>
    <w:rsid w:val="002148A7"/>
    <w:rsid w:val="00220D56"/>
    <w:rsid w:val="00231F90"/>
    <w:rsid w:val="0024397A"/>
    <w:rsid w:val="002468E1"/>
    <w:rsid w:val="00247671"/>
    <w:rsid w:val="002613D5"/>
    <w:rsid w:val="002669A0"/>
    <w:rsid w:val="00270E7E"/>
    <w:rsid w:val="00271E12"/>
    <w:rsid w:val="00296BFF"/>
    <w:rsid w:val="00296FD7"/>
    <w:rsid w:val="002A4FEC"/>
    <w:rsid w:val="002A7F11"/>
    <w:rsid w:val="002B45B0"/>
    <w:rsid w:val="002B6EBB"/>
    <w:rsid w:val="002C5366"/>
    <w:rsid w:val="002C5EF5"/>
    <w:rsid w:val="002D2263"/>
    <w:rsid w:val="002E41EE"/>
    <w:rsid w:val="002F16D2"/>
    <w:rsid w:val="002F2D94"/>
    <w:rsid w:val="002F62E3"/>
    <w:rsid w:val="0030471F"/>
    <w:rsid w:val="003054D7"/>
    <w:rsid w:val="00327E73"/>
    <w:rsid w:val="0033057A"/>
    <w:rsid w:val="003353DB"/>
    <w:rsid w:val="00361A32"/>
    <w:rsid w:val="00373C22"/>
    <w:rsid w:val="00383676"/>
    <w:rsid w:val="003911B9"/>
    <w:rsid w:val="003A6A26"/>
    <w:rsid w:val="003D6281"/>
    <w:rsid w:val="003E2459"/>
    <w:rsid w:val="003F7688"/>
    <w:rsid w:val="003F79E9"/>
    <w:rsid w:val="004311F6"/>
    <w:rsid w:val="004472DD"/>
    <w:rsid w:val="00453F89"/>
    <w:rsid w:val="00460DF7"/>
    <w:rsid w:val="00480E32"/>
    <w:rsid w:val="004A31CD"/>
    <w:rsid w:val="004A3665"/>
    <w:rsid w:val="004B56AC"/>
    <w:rsid w:val="004B781F"/>
    <w:rsid w:val="004B7C86"/>
    <w:rsid w:val="004C7F24"/>
    <w:rsid w:val="004D547C"/>
    <w:rsid w:val="004E0786"/>
    <w:rsid w:val="004F4DDE"/>
    <w:rsid w:val="004F57C5"/>
    <w:rsid w:val="00542028"/>
    <w:rsid w:val="00542C84"/>
    <w:rsid w:val="005608F6"/>
    <w:rsid w:val="005754BB"/>
    <w:rsid w:val="00577259"/>
    <w:rsid w:val="005827D9"/>
    <w:rsid w:val="0058341D"/>
    <w:rsid w:val="0058616C"/>
    <w:rsid w:val="00587C58"/>
    <w:rsid w:val="005C6524"/>
    <w:rsid w:val="005E1B8B"/>
    <w:rsid w:val="005E1E5D"/>
    <w:rsid w:val="005F39D1"/>
    <w:rsid w:val="005F65BE"/>
    <w:rsid w:val="00602154"/>
    <w:rsid w:val="00606A9A"/>
    <w:rsid w:val="006232C4"/>
    <w:rsid w:val="006238BF"/>
    <w:rsid w:val="00636C4C"/>
    <w:rsid w:val="006607FF"/>
    <w:rsid w:val="00661BDE"/>
    <w:rsid w:val="006667B0"/>
    <w:rsid w:val="00667A54"/>
    <w:rsid w:val="006740B8"/>
    <w:rsid w:val="00690753"/>
    <w:rsid w:val="00694034"/>
    <w:rsid w:val="006A02A9"/>
    <w:rsid w:val="006A0725"/>
    <w:rsid w:val="006B7361"/>
    <w:rsid w:val="006C599A"/>
    <w:rsid w:val="006C6722"/>
    <w:rsid w:val="006D6B01"/>
    <w:rsid w:val="00704DE7"/>
    <w:rsid w:val="00732EED"/>
    <w:rsid w:val="00733CF7"/>
    <w:rsid w:val="00735823"/>
    <w:rsid w:val="007417F9"/>
    <w:rsid w:val="00741DA7"/>
    <w:rsid w:val="00760143"/>
    <w:rsid w:val="007A593A"/>
    <w:rsid w:val="007B0DED"/>
    <w:rsid w:val="007B1B08"/>
    <w:rsid w:val="007B46CD"/>
    <w:rsid w:val="007B4947"/>
    <w:rsid w:val="007C314A"/>
    <w:rsid w:val="007C419D"/>
    <w:rsid w:val="007E37B4"/>
    <w:rsid w:val="007F3DF6"/>
    <w:rsid w:val="007F4474"/>
    <w:rsid w:val="00803439"/>
    <w:rsid w:val="00810E3D"/>
    <w:rsid w:val="00812E79"/>
    <w:rsid w:val="008221AC"/>
    <w:rsid w:val="008327FD"/>
    <w:rsid w:val="0084146A"/>
    <w:rsid w:val="0084403A"/>
    <w:rsid w:val="00847671"/>
    <w:rsid w:val="008526E5"/>
    <w:rsid w:val="00887CD1"/>
    <w:rsid w:val="008A360F"/>
    <w:rsid w:val="008B03D9"/>
    <w:rsid w:val="008B7D75"/>
    <w:rsid w:val="008C2FD6"/>
    <w:rsid w:val="008D10D2"/>
    <w:rsid w:val="008E26EB"/>
    <w:rsid w:val="008E51C3"/>
    <w:rsid w:val="00902AF9"/>
    <w:rsid w:val="00912D63"/>
    <w:rsid w:val="00920FBC"/>
    <w:rsid w:val="00921C8A"/>
    <w:rsid w:val="00943740"/>
    <w:rsid w:val="00953976"/>
    <w:rsid w:val="0098573D"/>
    <w:rsid w:val="009A25E7"/>
    <w:rsid w:val="009F67C2"/>
    <w:rsid w:val="00A131F1"/>
    <w:rsid w:val="00A36639"/>
    <w:rsid w:val="00A42F58"/>
    <w:rsid w:val="00A46B9A"/>
    <w:rsid w:val="00A54554"/>
    <w:rsid w:val="00A5655E"/>
    <w:rsid w:val="00A61025"/>
    <w:rsid w:val="00A62BF4"/>
    <w:rsid w:val="00A71A35"/>
    <w:rsid w:val="00A7676A"/>
    <w:rsid w:val="00A8080C"/>
    <w:rsid w:val="00A81A14"/>
    <w:rsid w:val="00A963C9"/>
    <w:rsid w:val="00AA25BD"/>
    <w:rsid w:val="00AA5794"/>
    <w:rsid w:val="00AB1AD3"/>
    <w:rsid w:val="00AC3F04"/>
    <w:rsid w:val="00AD2AD8"/>
    <w:rsid w:val="00AE18B5"/>
    <w:rsid w:val="00AF1176"/>
    <w:rsid w:val="00AF2B48"/>
    <w:rsid w:val="00AF3244"/>
    <w:rsid w:val="00AF3B0F"/>
    <w:rsid w:val="00AF6CC5"/>
    <w:rsid w:val="00B00685"/>
    <w:rsid w:val="00B07642"/>
    <w:rsid w:val="00B10331"/>
    <w:rsid w:val="00B157D7"/>
    <w:rsid w:val="00B31A54"/>
    <w:rsid w:val="00B35C9A"/>
    <w:rsid w:val="00B43AE7"/>
    <w:rsid w:val="00B44962"/>
    <w:rsid w:val="00B5299D"/>
    <w:rsid w:val="00B6763D"/>
    <w:rsid w:val="00B70B52"/>
    <w:rsid w:val="00B72213"/>
    <w:rsid w:val="00B72ADA"/>
    <w:rsid w:val="00B72E6B"/>
    <w:rsid w:val="00B83DCF"/>
    <w:rsid w:val="00B85155"/>
    <w:rsid w:val="00B8608C"/>
    <w:rsid w:val="00BA2D06"/>
    <w:rsid w:val="00BB02DB"/>
    <w:rsid w:val="00BB370E"/>
    <w:rsid w:val="00BC19CF"/>
    <w:rsid w:val="00BC6038"/>
    <w:rsid w:val="00BD3E37"/>
    <w:rsid w:val="00BD6298"/>
    <w:rsid w:val="00BD7172"/>
    <w:rsid w:val="00BE51A2"/>
    <w:rsid w:val="00BF1D6C"/>
    <w:rsid w:val="00BF3B4A"/>
    <w:rsid w:val="00BF4915"/>
    <w:rsid w:val="00C17229"/>
    <w:rsid w:val="00C22017"/>
    <w:rsid w:val="00C40D1A"/>
    <w:rsid w:val="00C40E2E"/>
    <w:rsid w:val="00C50099"/>
    <w:rsid w:val="00C66988"/>
    <w:rsid w:val="00C67FCC"/>
    <w:rsid w:val="00C72B67"/>
    <w:rsid w:val="00C739A5"/>
    <w:rsid w:val="00C8146C"/>
    <w:rsid w:val="00C8340D"/>
    <w:rsid w:val="00C847AC"/>
    <w:rsid w:val="00CA2B98"/>
    <w:rsid w:val="00CA2D19"/>
    <w:rsid w:val="00CA3DA9"/>
    <w:rsid w:val="00CB2D7B"/>
    <w:rsid w:val="00CB4A90"/>
    <w:rsid w:val="00CB6082"/>
    <w:rsid w:val="00CF0408"/>
    <w:rsid w:val="00D0142C"/>
    <w:rsid w:val="00D4360D"/>
    <w:rsid w:val="00D44E26"/>
    <w:rsid w:val="00D626D3"/>
    <w:rsid w:val="00D937DE"/>
    <w:rsid w:val="00D93AF2"/>
    <w:rsid w:val="00DB04BD"/>
    <w:rsid w:val="00DD4A96"/>
    <w:rsid w:val="00DF5332"/>
    <w:rsid w:val="00E00640"/>
    <w:rsid w:val="00E00E39"/>
    <w:rsid w:val="00E02FE8"/>
    <w:rsid w:val="00E039FF"/>
    <w:rsid w:val="00E11301"/>
    <w:rsid w:val="00E23D3C"/>
    <w:rsid w:val="00E27E02"/>
    <w:rsid w:val="00E31E8B"/>
    <w:rsid w:val="00E42DDE"/>
    <w:rsid w:val="00E45A44"/>
    <w:rsid w:val="00E500DE"/>
    <w:rsid w:val="00E501C3"/>
    <w:rsid w:val="00E67BC2"/>
    <w:rsid w:val="00E75971"/>
    <w:rsid w:val="00EA1364"/>
    <w:rsid w:val="00EB1503"/>
    <w:rsid w:val="00EB2582"/>
    <w:rsid w:val="00ED61D1"/>
    <w:rsid w:val="00EE08A4"/>
    <w:rsid w:val="00EF1345"/>
    <w:rsid w:val="00F070CE"/>
    <w:rsid w:val="00F0723C"/>
    <w:rsid w:val="00F1031F"/>
    <w:rsid w:val="00F12D04"/>
    <w:rsid w:val="00F35136"/>
    <w:rsid w:val="00F40CCB"/>
    <w:rsid w:val="00F47286"/>
    <w:rsid w:val="00F50920"/>
    <w:rsid w:val="00F53C17"/>
    <w:rsid w:val="00FB22DA"/>
    <w:rsid w:val="00FB6869"/>
    <w:rsid w:val="00FB6E7C"/>
    <w:rsid w:val="00FB6FB5"/>
    <w:rsid w:val="00FC562A"/>
    <w:rsid w:val="00FF6ED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92161"/>
    <o:shapelayout v:ext="edit">
      <o:idmap v:ext="edit" data="1"/>
    </o:shapelayout>
  </w:shapeDefaults>
  <w:decimalSymbol w:val=","/>
  <w:listSeparator w:val=";"/>
  <w15:docId w15:val="{AD4E7720-641A-436C-930B-E32EB7D622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11135">
      <w:bodyDiv w:val="1"/>
      <w:marLeft w:val="0"/>
      <w:marRight w:val="0"/>
      <w:marTop w:val="0"/>
      <w:marBottom w:val="0"/>
      <w:divBdr>
        <w:top w:val="none" w:sz="0" w:space="0" w:color="auto"/>
        <w:left w:val="none" w:sz="0" w:space="0" w:color="auto"/>
        <w:bottom w:val="none" w:sz="0" w:space="0" w:color="auto"/>
        <w:right w:val="none" w:sz="0" w:space="0" w:color="auto"/>
      </w:divBdr>
    </w:div>
    <w:div w:id="135605618">
      <w:bodyDiv w:val="1"/>
      <w:marLeft w:val="0"/>
      <w:marRight w:val="0"/>
      <w:marTop w:val="0"/>
      <w:marBottom w:val="0"/>
      <w:divBdr>
        <w:top w:val="none" w:sz="0" w:space="0" w:color="auto"/>
        <w:left w:val="none" w:sz="0" w:space="0" w:color="auto"/>
        <w:bottom w:val="none" w:sz="0" w:space="0" w:color="auto"/>
        <w:right w:val="none" w:sz="0" w:space="0" w:color="auto"/>
      </w:divBdr>
    </w:div>
    <w:div w:id="267350247">
      <w:bodyDiv w:val="1"/>
      <w:marLeft w:val="0"/>
      <w:marRight w:val="0"/>
      <w:marTop w:val="0"/>
      <w:marBottom w:val="0"/>
      <w:divBdr>
        <w:top w:val="none" w:sz="0" w:space="0" w:color="auto"/>
        <w:left w:val="none" w:sz="0" w:space="0" w:color="auto"/>
        <w:bottom w:val="none" w:sz="0" w:space="0" w:color="auto"/>
        <w:right w:val="none" w:sz="0" w:space="0" w:color="auto"/>
      </w:divBdr>
    </w:div>
    <w:div w:id="1754667096">
      <w:bodyDiv w:val="1"/>
      <w:marLeft w:val="0"/>
      <w:marRight w:val="0"/>
      <w:marTop w:val="0"/>
      <w:marBottom w:val="0"/>
      <w:divBdr>
        <w:top w:val="none" w:sz="0" w:space="0" w:color="auto"/>
        <w:left w:val="none" w:sz="0" w:space="0" w:color="auto"/>
        <w:bottom w:val="none" w:sz="0" w:space="0" w:color="auto"/>
        <w:right w:val="none" w:sz="0" w:space="0" w:color="auto"/>
      </w:divBdr>
    </w:div>
    <w:div w:id="1755668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theme" Target="theme/theme1.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045B4C-D918-4BE8-8CE0-1D05F4D6A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8</TotalTime>
  <Pages>13</Pages>
  <Words>787</Words>
  <Characters>4330</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pertino</dc:creator>
  <cp:lastModifiedBy>Vespertino</cp:lastModifiedBy>
  <cp:revision>165</cp:revision>
  <dcterms:created xsi:type="dcterms:W3CDTF">2017-10-12T07:08:00Z</dcterms:created>
  <dcterms:modified xsi:type="dcterms:W3CDTF">2017-11-09T16:36:00Z</dcterms:modified>
</cp:coreProperties>
</file>